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47958C" w14:textId="77777777" w:rsidR="00BE770E" w:rsidRDefault="00692F14">
      <w:pPr>
        <w:pStyle w:val="CRCoverPage"/>
        <w:tabs>
          <w:tab w:val="right" w:pos="9639"/>
        </w:tabs>
        <w:spacing w:after="0"/>
        <w:rPr>
          <w:b/>
          <w:i/>
          <w:sz w:val="28"/>
        </w:rPr>
      </w:pPr>
      <w:bookmarkStart w:id="0" w:name="_Toc5722417"/>
      <w:bookmarkStart w:id="1" w:name="_Toc37462937"/>
      <w:bookmarkStart w:id="2" w:name="_Toc46502481"/>
      <w:bookmarkStart w:id="3" w:name="_Toc124540466"/>
      <w:r>
        <w:rPr>
          <w:b/>
          <w:sz w:val="24"/>
        </w:rPr>
        <w:t>3GPP TSG-RAN WG2 #123bis</w:t>
      </w:r>
      <w:r>
        <w:rPr>
          <w:b/>
          <w:i/>
          <w:sz w:val="28"/>
        </w:rPr>
        <w:tab/>
        <w:t>R2-231xxxx</w:t>
      </w:r>
    </w:p>
    <w:p w14:paraId="5D47958D" w14:textId="77777777" w:rsidR="00BE770E" w:rsidRDefault="00692F14">
      <w:pPr>
        <w:pStyle w:val="CRCoverPage"/>
        <w:outlineLvl w:val="0"/>
        <w:rPr>
          <w:b/>
          <w:sz w:val="24"/>
        </w:rPr>
      </w:pPr>
      <w:fldSimple w:instr=" DOCPROPERTY  Location  \* MERGEFORMAT ">
        <w:r>
          <w:rPr>
            <w:b/>
            <w:sz w:val="24"/>
          </w:rPr>
          <w:t>Xiamen, China, October 9 - 13, 202</w:t>
        </w:r>
      </w:fldSimple>
      <w:r>
        <w:rPr>
          <w:b/>
          <w:sz w:val="24"/>
        </w:rPr>
        <w:t>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E770E" w14:paraId="5D47958F" w14:textId="77777777">
        <w:tc>
          <w:tcPr>
            <w:tcW w:w="9641" w:type="dxa"/>
            <w:gridSpan w:val="9"/>
            <w:tcBorders>
              <w:top w:val="single" w:sz="4" w:space="0" w:color="auto"/>
              <w:left w:val="single" w:sz="4" w:space="0" w:color="auto"/>
              <w:right w:val="single" w:sz="4" w:space="0" w:color="auto"/>
            </w:tcBorders>
          </w:tcPr>
          <w:p w14:paraId="5D47958E" w14:textId="77777777" w:rsidR="00BE770E" w:rsidRDefault="00692F14">
            <w:pPr>
              <w:pStyle w:val="CRCoverPage"/>
              <w:spacing w:after="0"/>
              <w:jc w:val="right"/>
              <w:rPr>
                <w:i/>
              </w:rPr>
            </w:pPr>
            <w:r>
              <w:rPr>
                <w:i/>
                <w:sz w:val="14"/>
              </w:rPr>
              <w:t>CR-Form-v12.2</w:t>
            </w:r>
          </w:p>
        </w:tc>
      </w:tr>
      <w:tr w:rsidR="00BE770E" w14:paraId="5D479591" w14:textId="77777777">
        <w:tc>
          <w:tcPr>
            <w:tcW w:w="9641" w:type="dxa"/>
            <w:gridSpan w:val="9"/>
            <w:tcBorders>
              <w:left w:val="single" w:sz="4" w:space="0" w:color="auto"/>
              <w:right w:val="single" w:sz="4" w:space="0" w:color="auto"/>
            </w:tcBorders>
          </w:tcPr>
          <w:p w14:paraId="5D479590" w14:textId="77777777" w:rsidR="00BE770E" w:rsidRDefault="00692F14">
            <w:pPr>
              <w:pStyle w:val="CRCoverPage"/>
              <w:spacing w:after="0"/>
              <w:jc w:val="center"/>
            </w:pPr>
            <w:r>
              <w:rPr>
                <w:b/>
                <w:sz w:val="32"/>
              </w:rPr>
              <w:t>CHANGE REQUEST</w:t>
            </w:r>
          </w:p>
        </w:tc>
      </w:tr>
      <w:tr w:rsidR="00BE770E" w14:paraId="5D479593" w14:textId="77777777">
        <w:tc>
          <w:tcPr>
            <w:tcW w:w="9641" w:type="dxa"/>
            <w:gridSpan w:val="9"/>
            <w:tcBorders>
              <w:left w:val="single" w:sz="4" w:space="0" w:color="auto"/>
              <w:right w:val="single" w:sz="4" w:space="0" w:color="auto"/>
            </w:tcBorders>
          </w:tcPr>
          <w:p w14:paraId="5D479592" w14:textId="77777777" w:rsidR="00BE770E" w:rsidRDefault="00BE770E">
            <w:pPr>
              <w:pStyle w:val="CRCoverPage"/>
              <w:spacing w:after="0"/>
              <w:rPr>
                <w:sz w:val="8"/>
                <w:szCs w:val="8"/>
              </w:rPr>
            </w:pPr>
          </w:p>
        </w:tc>
      </w:tr>
      <w:tr w:rsidR="00BE770E" w14:paraId="5D47959D" w14:textId="77777777">
        <w:tc>
          <w:tcPr>
            <w:tcW w:w="142" w:type="dxa"/>
            <w:tcBorders>
              <w:left w:val="single" w:sz="4" w:space="0" w:color="auto"/>
            </w:tcBorders>
          </w:tcPr>
          <w:p w14:paraId="5D479594" w14:textId="77777777" w:rsidR="00BE770E" w:rsidRDefault="00BE770E">
            <w:pPr>
              <w:pStyle w:val="CRCoverPage"/>
              <w:spacing w:after="0"/>
              <w:jc w:val="right"/>
            </w:pPr>
          </w:p>
        </w:tc>
        <w:tc>
          <w:tcPr>
            <w:tcW w:w="1559" w:type="dxa"/>
            <w:shd w:val="pct30" w:color="FFFF00" w:fill="auto"/>
          </w:tcPr>
          <w:p w14:paraId="5D479595" w14:textId="77777777" w:rsidR="00BE770E" w:rsidRDefault="00692F14">
            <w:pPr>
              <w:pStyle w:val="CRCoverPage"/>
              <w:spacing w:after="0"/>
              <w:jc w:val="right"/>
              <w:rPr>
                <w:b/>
                <w:sz w:val="28"/>
              </w:rPr>
            </w:pPr>
            <w:r>
              <w:rPr>
                <w:b/>
                <w:sz w:val="28"/>
              </w:rPr>
              <w:t>38.323</w:t>
            </w:r>
          </w:p>
        </w:tc>
        <w:tc>
          <w:tcPr>
            <w:tcW w:w="709" w:type="dxa"/>
          </w:tcPr>
          <w:p w14:paraId="5D479596" w14:textId="77777777" w:rsidR="00BE770E" w:rsidRDefault="00692F14">
            <w:pPr>
              <w:pStyle w:val="CRCoverPage"/>
              <w:spacing w:after="0"/>
              <w:jc w:val="center"/>
            </w:pPr>
            <w:r>
              <w:rPr>
                <w:b/>
                <w:sz w:val="28"/>
              </w:rPr>
              <w:t>CR</w:t>
            </w:r>
          </w:p>
        </w:tc>
        <w:tc>
          <w:tcPr>
            <w:tcW w:w="1276" w:type="dxa"/>
            <w:shd w:val="pct30" w:color="FFFF00" w:fill="auto"/>
          </w:tcPr>
          <w:p w14:paraId="5D479597" w14:textId="77777777" w:rsidR="00BE770E" w:rsidRDefault="00692F14">
            <w:pPr>
              <w:pStyle w:val="CRCoverPage"/>
              <w:spacing w:after="0"/>
            </w:pPr>
            <w:r>
              <w:rPr>
                <w:b/>
                <w:sz w:val="28"/>
              </w:rPr>
              <w:t>-</w:t>
            </w:r>
          </w:p>
        </w:tc>
        <w:tc>
          <w:tcPr>
            <w:tcW w:w="709" w:type="dxa"/>
          </w:tcPr>
          <w:p w14:paraId="5D479598" w14:textId="77777777" w:rsidR="00BE770E" w:rsidRDefault="00692F14">
            <w:pPr>
              <w:pStyle w:val="CRCoverPage"/>
              <w:tabs>
                <w:tab w:val="right" w:pos="625"/>
              </w:tabs>
              <w:spacing w:after="0"/>
              <w:jc w:val="center"/>
            </w:pPr>
            <w:r>
              <w:rPr>
                <w:b/>
                <w:bCs/>
                <w:sz w:val="28"/>
              </w:rPr>
              <w:t>rev</w:t>
            </w:r>
          </w:p>
        </w:tc>
        <w:tc>
          <w:tcPr>
            <w:tcW w:w="992" w:type="dxa"/>
            <w:shd w:val="pct30" w:color="FFFF00" w:fill="auto"/>
          </w:tcPr>
          <w:p w14:paraId="5D479599" w14:textId="77777777" w:rsidR="00BE770E" w:rsidRDefault="00BE770E">
            <w:pPr>
              <w:pStyle w:val="CRCoverPage"/>
              <w:spacing w:after="0"/>
              <w:jc w:val="center"/>
              <w:rPr>
                <w:b/>
              </w:rPr>
            </w:pPr>
          </w:p>
        </w:tc>
        <w:tc>
          <w:tcPr>
            <w:tcW w:w="2410" w:type="dxa"/>
          </w:tcPr>
          <w:p w14:paraId="5D47959A" w14:textId="77777777" w:rsidR="00BE770E" w:rsidRDefault="00692F14">
            <w:pPr>
              <w:pStyle w:val="CRCoverPage"/>
              <w:tabs>
                <w:tab w:val="right" w:pos="1825"/>
              </w:tabs>
              <w:spacing w:after="0"/>
              <w:jc w:val="center"/>
            </w:pPr>
            <w:r>
              <w:rPr>
                <w:b/>
                <w:sz w:val="28"/>
                <w:szCs w:val="28"/>
              </w:rPr>
              <w:t>Current version:</w:t>
            </w:r>
          </w:p>
        </w:tc>
        <w:tc>
          <w:tcPr>
            <w:tcW w:w="1701" w:type="dxa"/>
            <w:shd w:val="pct30" w:color="FFFF00" w:fill="auto"/>
          </w:tcPr>
          <w:p w14:paraId="5D47959B" w14:textId="77777777" w:rsidR="00BE770E" w:rsidRDefault="00692F14">
            <w:pPr>
              <w:pStyle w:val="CRCoverPage"/>
              <w:spacing w:after="0"/>
              <w:jc w:val="center"/>
              <w:rPr>
                <w:sz w:val="28"/>
              </w:rPr>
            </w:pPr>
            <w:r>
              <w:rPr>
                <w:b/>
                <w:sz w:val="28"/>
              </w:rPr>
              <w:t>17.5.0</w:t>
            </w:r>
          </w:p>
        </w:tc>
        <w:tc>
          <w:tcPr>
            <w:tcW w:w="143" w:type="dxa"/>
            <w:tcBorders>
              <w:right w:val="single" w:sz="4" w:space="0" w:color="auto"/>
            </w:tcBorders>
          </w:tcPr>
          <w:p w14:paraId="5D47959C" w14:textId="77777777" w:rsidR="00BE770E" w:rsidRDefault="00BE770E">
            <w:pPr>
              <w:pStyle w:val="CRCoverPage"/>
              <w:spacing w:after="0"/>
            </w:pPr>
          </w:p>
        </w:tc>
      </w:tr>
      <w:tr w:rsidR="00BE770E" w14:paraId="5D47959F" w14:textId="77777777">
        <w:tc>
          <w:tcPr>
            <w:tcW w:w="9641" w:type="dxa"/>
            <w:gridSpan w:val="9"/>
            <w:tcBorders>
              <w:left w:val="single" w:sz="4" w:space="0" w:color="auto"/>
              <w:right w:val="single" w:sz="4" w:space="0" w:color="auto"/>
            </w:tcBorders>
          </w:tcPr>
          <w:p w14:paraId="5D47959E" w14:textId="77777777" w:rsidR="00BE770E" w:rsidRDefault="00BE770E">
            <w:pPr>
              <w:pStyle w:val="CRCoverPage"/>
              <w:spacing w:after="0"/>
            </w:pPr>
          </w:p>
        </w:tc>
      </w:tr>
      <w:tr w:rsidR="00BE770E" w14:paraId="5D4795A1" w14:textId="77777777">
        <w:tc>
          <w:tcPr>
            <w:tcW w:w="9641" w:type="dxa"/>
            <w:gridSpan w:val="9"/>
            <w:tcBorders>
              <w:top w:val="single" w:sz="4" w:space="0" w:color="auto"/>
            </w:tcBorders>
          </w:tcPr>
          <w:p w14:paraId="5D4795A0" w14:textId="77777777" w:rsidR="00BE770E" w:rsidRDefault="00692F14">
            <w:pPr>
              <w:pStyle w:val="CRCoverPage"/>
              <w:spacing w:after="0"/>
              <w:jc w:val="center"/>
              <w:rPr>
                <w:rFonts w:cs="Arial"/>
                <w:i/>
              </w:rPr>
            </w:pPr>
            <w:r>
              <w:rPr>
                <w:rFonts w:cs="Arial"/>
                <w:i/>
              </w:rPr>
              <w:t xml:space="preserve">For </w:t>
            </w:r>
            <w:hyperlink r:id="rId13" w:anchor="_blank" w:history="1">
              <w:r>
                <w:rPr>
                  <w:rStyle w:val="Hyperlink"/>
                  <w:rFonts w:cs="Arial"/>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BE770E" w14:paraId="5D4795A3" w14:textId="77777777">
        <w:tc>
          <w:tcPr>
            <w:tcW w:w="9641" w:type="dxa"/>
            <w:gridSpan w:val="9"/>
          </w:tcPr>
          <w:p w14:paraId="5D4795A2" w14:textId="77777777" w:rsidR="00BE770E" w:rsidRDefault="00BE770E">
            <w:pPr>
              <w:pStyle w:val="CRCoverPage"/>
              <w:spacing w:after="0"/>
              <w:rPr>
                <w:sz w:val="8"/>
                <w:szCs w:val="8"/>
              </w:rPr>
            </w:pPr>
          </w:p>
        </w:tc>
      </w:tr>
    </w:tbl>
    <w:p w14:paraId="5D4795A4" w14:textId="77777777" w:rsidR="00BE770E" w:rsidRDefault="00BE770E">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E770E" w14:paraId="5D4795AE" w14:textId="77777777">
        <w:tc>
          <w:tcPr>
            <w:tcW w:w="2835" w:type="dxa"/>
          </w:tcPr>
          <w:p w14:paraId="5D4795A5" w14:textId="77777777" w:rsidR="00BE770E" w:rsidRDefault="00692F14">
            <w:pPr>
              <w:pStyle w:val="CRCoverPage"/>
              <w:tabs>
                <w:tab w:val="right" w:pos="2751"/>
              </w:tabs>
              <w:spacing w:after="0"/>
              <w:rPr>
                <w:b/>
                <w:i/>
              </w:rPr>
            </w:pPr>
            <w:r>
              <w:rPr>
                <w:b/>
                <w:i/>
              </w:rPr>
              <w:t>Proposed change affects:</w:t>
            </w:r>
          </w:p>
        </w:tc>
        <w:tc>
          <w:tcPr>
            <w:tcW w:w="1418" w:type="dxa"/>
          </w:tcPr>
          <w:p w14:paraId="5D4795A6" w14:textId="77777777" w:rsidR="00BE770E" w:rsidRDefault="00692F14">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D4795A7" w14:textId="77777777" w:rsidR="00BE770E" w:rsidRDefault="00BE770E">
            <w:pPr>
              <w:pStyle w:val="CRCoverPage"/>
              <w:spacing w:after="0"/>
              <w:jc w:val="center"/>
              <w:rPr>
                <w:b/>
                <w:caps/>
              </w:rPr>
            </w:pPr>
          </w:p>
        </w:tc>
        <w:tc>
          <w:tcPr>
            <w:tcW w:w="709" w:type="dxa"/>
            <w:tcBorders>
              <w:left w:val="single" w:sz="4" w:space="0" w:color="auto"/>
            </w:tcBorders>
          </w:tcPr>
          <w:p w14:paraId="5D4795A8" w14:textId="77777777" w:rsidR="00BE770E" w:rsidRDefault="00692F14">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D4795A9" w14:textId="77777777" w:rsidR="00BE770E" w:rsidRDefault="00692F14">
            <w:pPr>
              <w:pStyle w:val="CRCoverPage"/>
              <w:spacing w:after="0"/>
              <w:jc w:val="center"/>
              <w:rPr>
                <w:b/>
                <w:caps/>
              </w:rPr>
            </w:pPr>
            <w:r>
              <w:rPr>
                <w:b/>
                <w:caps/>
              </w:rPr>
              <w:t>X</w:t>
            </w:r>
          </w:p>
        </w:tc>
        <w:tc>
          <w:tcPr>
            <w:tcW w:w="2126" w:type="dxa"/>
          </w:tcPr>
          <w:p w14:paraId="5D4795AA" w14:textId="77777777" w:rsidR="00BE770E" w:rsidRDefault="00692F14">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D4795AB" w14:textId="77777777" w:rsidR="00BE770E" w:rsidRDefault="00692F14">
            <w:pPr>
              <w:pStyle w:val="CRCoverPage"/>
              <w:spacing w:after="0"/>
              <w:jc w:val="center"/>
              <w:rPr>
                <w:b/>
                <w:caps/>
              </w:rPr>
            </w:pPr>
            <w:r>
              <w:rPr>
                <w:b/>
                <w:caps/>
              </w:rPr>
              <w:t>X</w:t>
            </w:r>
          </w:p>
        </w:tc>
        <w:tc>
          <w:tcPr>
            <w:tcW w:w="1418" w:type="dxa"/>
            <w:tcBorders>
              <w:left w:val="nil"/>
            </w:tcBorders>
          </w:tcPr>
          <w:p w14:paraId="5D4795AC" w14:textId="77777777" w:rsidR="00BE770E" w:rsidRDefault="00692F14">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4795AD" w14:textId="77777777" w:rsidR="00BE770E" w:rsidRDefault="00BE770E">
            <w:pPr>
              <w:pStyle w:val="CRCoverPage"/>
              <w:spacing w:after="0"/>
              <w:jc w:val="center"/>
              <w:rPr>
                <w:b/>
                <w:bCs/>
                <w:caps/>
              </w:rPr>
            </w:pPr>
          </w:p>
        </w:tc>
      </w:tr>
    </w:tbl>
    <w:p w14:paraId="5D4795AF" w14:textId="77777777" w:rsidR="00BE770E" w:rsidRDefault="00BE770E">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E770E" w14:paraId="5D4795B1" w14:textId="77777777">
        <w:tc>
          <w:tcPr>
            <w:tcW w:w="9640" w:type="dxa"/>
            <w:gridSpan w:val="11"/>
          </w:tcPr>
          <w:p w14:paraId="5D4795B0" w14:textId="77777777" w:rsidR="00BE770E" w:rsidRDefault="00BE770E">
            <w:pPr>
              <w:pStyle w:val="CRCoverPage"/>
              <w:spacing w:after="0"/>
              <w:rPr>
                <w:sz w:val="8"/>
                <w:szCs w:val="8"/>
              </w:rPr>
            </w:pPr>
          </w:p>
        </w:tc>
      </w:tr>
      <w:tr w:rsidR="00BE770E" w14:paraId="5D4795B4" w14:textId="77777777">
        <w:tc>
          <w:tcPr>
            <w:tcW w:w="1843" w:type="dxa"/>
            <w:tcBorders>
              <w:top w:val="single" w:sz="4" w:space="0" w:color="auto"/>
              <w:left w:val="single" w:sz="4" w:space="0" w:color="auto"/>
            </w:tcBorders>
          </w:tcPr>
          <w:p w14:paraId="5D4795B2" w14:textId="77777777" w:rsidR="00BE770E" w:rsidRDefault="00692F14">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D4795B3" w14:textId="77777777" w:rsidR="00BE770E" w:rsidRDefault="00692F14">
            <w:pPr>
              <w:pStyle w:val="CRCoverPage"/>
              <w:spacing w:after="0"/>
              <w:ind w:left="100"/>
            </w:pPr>
            <w:r>
              <w:t>38.323 running CR for enhanced NR sidelink relay</w:t>
            </w:r>
          </w:p>
        </w:tc>
      </w:tr>
      <w:tr w:rsidR="00BE770E" w14:paraId="5D4795B7" w14:textId="77777777">
        <w:tc>
          <w:tcPr>
            <w:tcW w:w="1843" w:type="dxa"/>
            <w:tcBorders>
              <w:left w:val="single" w:sz="4" w:space="0" w:color="auto"/>
            </w:tcBorders>
          </w:tcPr>
          <w:p w14:paraId="5D4795B5" w14:textId="77777777" w:rsidR="00BE770E" w:rsidRDefault="00BE770E">
            <w:pPr>
              <w:pStyle w:val="CRCoverPage"/>
              <w:spacing w:after="0"/>
              <w:rPr>
                <w:b/>
                <w:i/>
                <w:sz w:val="8"/>
                <w:szCs w:val="8"/>
              </w:rPr>
            </w:pPr>
          </w:p>
        </w:tc>
        <w:tc>
          <w:tcPr>
            <w:tcW w:w="7797" w:type="dxa"/>
            <w:gridSpan w:val="10"/>
            <w:tcBorders>
              <w:right w:val="single" w:sz="4" w:space="0" w:color="auto"/>
            </w:tcBorders>
          </w:tcPr>
          <w:p w14:paraId="5D4795B6" w14:textId="77777777" w:rsidR="00BE770E" w:rsidRDefault="00BE770E">
            <w:pPr>
              <w:pStyle w:val="CRCoverPage"/>
              <w:spacing w:after="0"/>
              <w:rPr>
                <w:sz w:val="8"/>
                <w:szCs w:val="8"/>
              </w:rPr>
            </w:pPr>
          </w:p>
        </w:tc>
      </w:tr>
      <w:tr w:rsidR="00BE770E" w14:paraId="5D4795BA" w14:textId="77777777">
        <w:tc>
          <w:tcPr>
            <w:tcW w:w="1843" w:type="dxa"/>
            <w:tcBorders>
              <w:left w:val="single" w:sz="4" w:space="0" w:color="auto"/>
            </w:tcBorders>
          </w:tcPr>
          <w:p w14:paraId="5D4795B8" w14:textId="77777777" w:rsidR="00BE770E" w:rsidRDefault="00692F14">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D4795B9" w14:textId="77777777" w:rsidR="00BE770E" w:rsidRDefault="00692F14">
            <w:pPr>
              <w:pStyle w:val="CRCoverPage"/>
              <w:spacing w:after="0"/>
              <w:ind w:left="100"/>
            </w:pPr>
            <w:r>
              <w:rPr>
                <w:rFonts w:eastAsia="Malgun Gothic"/>
                <w:lang w:eastAsia="ko-KR"/>
              </w:rPr>
              <w:t>InterDigital</w:t>
            </w:r>
          </w:p>
        </w:tc>
      </w:tr>
      <w:tr w:rsidR="00BE770E" w14:paraId="5D4795BD" w14:textId="77777777">
        <w:tc>
          <w:tcPr>
            <w:tcW w:w="1843" w:type="dxa"/>
            <w:tcBorders>
              <w:left w:val="single" w:sz="4" w:space="0" w:color="auto"/>
            </w:tcBorders>
          </w:tcPr>
          <w:p w14:paraId="5D4795BB" w14:textId="77777777" w:rsidR="00BE770E" w:rsidRDefault="00692F14">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D4795BC" w14:textId="77777777" w:rsidR="00BE770E" w:rsidRDefault="00692F14">
            <w:pPr>
              <w:pStyle w:val="CRCoverPage"/>
              <w:spacing w:after="0"/>
              <w:ind w:left="100"/>
            </w:pPr>
            <w:r>
              <w:t>R2</w:t>
            </w:r>
          </w:p>
        </w:tc>
      </w:tr>
      <w:tr w:rsidR="00BE770E" w14:paraId="5D4795C0" w14:textId="77777777">
        <w:tc>
          <w:tcPr>
            <w:tcW w:w="1843" w:type="dxa"/>
            <w:tcBorders>
              <w:left w:val="single" w:sz="4" w:space="0" w:color="auto"/>
            </w:tcBorders>
          </w:tcPr>
          <w:p w14:paraId="5D4795BE" w14:textId="77777777" w:rsidR="00BE770E" w:rsidRDefault="00BE770E">
            <w:pPr>
              <w:pStyle w:val="CRCoverPage"/>
              <w:spacing w:after="0"/>
              <w:rPr>
                <w:b/>
                <w:i/>
                <w:sz w:val="8"/>
                <w:szCs w:val="8"/>
              </w:rPr>
            </w:pPr>
          </w:p>
        </w:tc>
        <w:tc>
          <w:tcPr>
            <w:tcW w:w="7797" w:type="dxa"/>
            <w:gridSpan w:val="10"/>
            <w:tcBorders>
              <w:right w:val="single" w:sz="4" w:space="0" w:color="auto"/>
            </w:tcBorders>
          </w:tcPr>
          <w:p w14:paraId="5D4795BF" w14:textId="77777777" w:rsidR="00BE770E" w:rsidRDefault="00BE770E">
            <w:pPr>
              <w:pStyle w:val="CRCoverPage"/>
              <w:spacing w:after="0"/>
              <w:rPr>
                <w:sz w:val="8"/>
                <w:szCs w:val="8"/>
              </w:rPr>
            </w:pPr>
          </w:p>
        </w:tc>
      </w:tr>
      <w:tr w:rsidR="00BE770E" w14:paraId="5D4795C6" w14:textId="77777777">
        <w:tc>
          <w:tcPr>
            <w:tcW w:w="1843" w:type="dxa"/>
            <w:tcBorders>
              <w:left w:val="single" w:sz="4" w:space="0" w:color="auto"/>
            </w:tcBorders>
          </w:tcPr>
          <w:p w14:paraId="5D4795C1" w14:textId="77777777" w:rsidR="00BE770E" w:rsidRDefault="00692F14">
            <w:pPr>
              <w:pStyle w:val="CRCoverPage"/>
              <w:tabs>
                <w:tab w:val="right" w:pos="1759"/>
              </w:tabs>
              <w:spacing w:after="0"/>
              <w:rPr>
                <w:b/>
                <w:i/>
              </w:rPr>
            </w:pPr>
            <w:r>
              <w:rPr>
                <w:b/>
                <w:i/>
              </w:rPr>
              <w:t>Work item code:</w:t>
            </w:r>
          </w:p>
        </w:tc>
        <w:tc>
          <w:tcPr>
            <w:tcW w:w="3686" w:type="dxa"/>
            <w:gridSpan w:val="5"/>
            <w:shd w:val="pct30" w:color="FFFF00" w:fill="auto"/>
          </w:tcPr>
          <w:p w14:paraId="5D4795C2" w14:textId="77777777" w:rsidR="00BE770E" w:rsidRDefault="00692F14">
            <w:pPr>
              <w:pStyle w:val="CRCoverPage"/>
              <w:spacing w:after="0"/>
              <w:ind w:left="100"/>
            </w:pPr>
            <w:proofErr w:type="spellStart"/>
            <w:r>
              <w:t>NR_SL_relay_enh</w:t>
            </w:r>
            <w:proofErr w:type="spellEnd"/>
            <w:r>
              <w:t>-Core</w:t>
            </w:r>
          </w:p>
        </w:tc>
        <w:tc>
          <w:tcPr>
            <w:tcW w:w="567" w:type="dxa"/>
            <w:tcBorders>
              <w:left w:val="nil"/>
            </w:tcBorders>
          </w:tcPr>
          <w:p w14:paraId="5D4795C3" w14:textId="77777777" w:rsidR="00BE770E" w:rsidRDefault="00BE770E">
            <w:pPr>
              <w:pStyle w:val="CRCoverPage"/>
              <w:spacing w:after="0"/>
              <w:ind w:right="100"/>
            </w:pPr>
          </w:p>
        </w:tc>
        <w:tc>
          <w:tcPr>
            <w:tcW w:w="1417" w:type="dxa"/>
            <w:gridSpan w:val="3"/>
            <w:tcBorders>
              <w:left w:val="nil"/>
            </w:tcBorders>
          </w:tcPr>
          <w:p w14:paraId="5D4795C4" w14:textId="77777777" w:rsidR="00BE770E" w:rsidRDefault="00692F14">
            <w:pPr>
              <w:pStyle w:val="CRCoverPage"/>
              <w:spacing w:after="0"/>
              <w:jc w:val="right"/>
            </w:pPr>
            <w:r>
              <w:rPr>
                <w:b/>
                <w:i/>
              </w:rPr>
              <w:t>Date:</w:t>
            </w:r>
          </w:p>
        </w:tc>
        <w:tc>
          <w:tcPr>
            <w:tcW w:w="2127" w:type="dxa"/>
            <w:tcBorders>
              <w:right w:val="single" w:sz="4" w:space="0" w:color="auto"/>
            </w:tcBorders>
            <w:shd w:val="pct30" w:color="FFFF00" w:fill="auto"/>
          </w:tcPr>
          <w:p w14:paraId="5D4795C5" w14:textId="77777777" w:rsidR="00BE770E" w:rsidRDefault="00692F14">
            <w:pPr>
              <w:pStyle w:val="CRCoverPage"/>
              <w:spacing w:after="0"/>
              <w:ind w:left="100"/>
            </w:pPr>
            <w:fldSimple w:instr=" DOCPROPERTY  ResDate  \* MERGEFORMAT ">
              <w:r>
                <w:t>2023-10-</w:t>
              </w:r>
            </w:fldSimple>
            <w:r>
              <w:t>09</w:t>
            </w:r>
          </w:p>
        </w:tc>
      </w:tr>
      <w:tr w:rsidR="00BE770E" w14:paraId="5D4795CC" w14:textId="77777777">
        <w:tc>
          <w:tcPr>
            <w:tcW w:w="1843" w:type="dxa"/>
            <w:tcBorders>
              <w:left w:val="single" w:sz="4" w:space="0" w:color="auto"/>
            </w:tcBorders>
          </w:tcPr>
          <w:p w14:paraId="5D4795C7" w14:textId="77777777" w:rsidR="00BE770E" w:rsidRDefault="00BE770E">
            <w:pPr>
              <w:pStyle w:val="CRCoverPage"/>
              <w:spacing w:after="0"/>
              <w:rPr>
                <w:b/>
                <w:i/>
                <w:sz w:val="8"/>
                <w:szCs w:val="8"/>
              </w:rPr>
            </w:pPr>
          </w:p>
        </w:tc>
        <w:tc>
          <w:tcPr>
            <w:tcW w:w="1986" w:type="dxa"/>
            <w:gridSpan w:val="4"/>
          </w:tcPr>
          <w:p w14:paraId="5D4795C8" w14:textId="77777777" w:rsidR="00BE770E" w:rsidRDefault="00BE770E">
            <w:pPr>
              <w:pStyle w:val="CRCoverPage"/>
              <w:spacing w:after="0"/>
              <w:rPr>
                <w:sz w:val="8"/>
                <w:szCs w:val="8"/>
              </w:rPr>
            </w:pPr>
          </w:p>
        </w:tc>
        <w:tc>
          <w:tcPr>
            <w:tcW w:w="2267" w:type="dxa"/>
            <w:gridSpan w:val="2"/>
          </w:tcPr>
          <w:p w14:paraId="5D4795C9" w14:textId="77777777" w:rsidR="00BE770E" w:rsidRDefault="00BE770E">
            <w:pPr>
              <w:pStyle w:val="CRCoverPage"/>
              <w:spacing w:after="0"/>
              <w:rPr>
                <w:sz w:val="8"/>
                <w:szCs w:val="8"/>
              </w:rPr>
            </w:pPr>
          </w:p>
        </w:tc>
        <w:tc>
          <w:tcPr>
            <w:tcW w:w="1417" w:type="dxa"/>
            <w:gridSpan w:val="3"/>
          </w:tcPr>
          <w:p w14:paraId="5D4795CA" w14:textId="77777777" w:rsidR="00BE770E" w:rsidRDefault="00BE770E">
            <w:pPr>
              <w:pStyle w:val="CRCoverPage"/>
              <w:spacing w:after="0"/>
              <w:rPr>
                <w:sz w:val="8"/>
                <w:szCs w:val="8"/>
              </w:rPr>
            </w:pPr>
          </w:p>
        </w:tc>
        <w:tc>
          <w:tcPr>
            <w:tcW w:w="2127" w:type="dxa"/>
            <w:tcBorders>
              <w:right w:val="single" w:sz="4" w:space="0" w:color="auto"/>
            </w:tcBorders>
          </w:tcPr>
          <w:p w14:paraId="5D4795CB" w14:textId="77777777" w:rsidR="00BE770E" w:rsidRDefault="00BE770E">
            <w:pPr>
              <w:pStyle w:val="CRCoverPage"/>
              <w:spacing w:after="0"/>
              <w:rPr>
                <w:sz w:val="8"/>
                <w:szCs w:val="8"/>
              </w:rPr>
            </w:pPr>
          </w:p>
        </w:tc>
      </w:tr>
      <w:tr w:rsidR="00BE770E" w14:paraId="5D4795D2" w14:textId="77777777">
        <w:trPr>
          <w:cantSplit/>
        </w:trPr>
        <w:tc>
          <w:tcPr>
            <w:tcW w:w="1843" w:type="dxa"/>
            <w:tcBorders>
              <w:left w:val="single" w:sz="4" w:space="0" w:color="auto"/>
            </w:tcBorders>
          </w:tcPr>
          <w:p w14:paraId="5D4795CD" w14:textId="77777777" w:rsidR="00BE770E" w:rsidRDefault="00692F14">
            <w:pPr>
              <w:pStyle w:val="CRCoverPage"/>
              <w:tabs>
                <w:tab w:val="right" w:pos="1759"/>
              </w:tabs>
              <w:spacing w:after="0"/>
              <w:rPr>
                <w:b/>
                <w:i/>
              </w:rPr>
            </w:pPr>
            <w:r>
              <w:rPr>
                <w:b/>
                <w:i/>
              </w:rPr>
              <w:t>Category:</w:t>
            </w:r>
          </w:p>
        </w:tc>
        <w:tc>
          <w:tcPr>
            <w:tcW w:w="851" w:type="dxa"/>
            <w:shd w:val="pct30" w:color="FFFF00" w:fill="auto"/>
          </w:tcPr>
          <w:p w14:paraId="5D4795CE" w14:textId="77777777" w:rsidR="00BE770E" w:rsidRDefault="00692F14">
            <w:pPr>
              <w:pStyle w:val="CRCoverPage"/>
              <w:spacing w:after="0"/>
              <w:ind w:left="100" w:right="-609"/>
              <w:rPr>
                <w:b/>
              </w:rPr>
            </w:pPr>
            <w:r>
              <w:rPr>
                <w:b/>
              </w:rPr>
              <w:t>B</w:t>
            </w:r>
          </w:p>
        </w:tc>
        <w:tc>
          <w:tcPr>
            <w:tcW w:w="3402" w:type="dxa"/>
            <w:gridSpan w:val="5"/>
            <w:tcBorders>
              <w:left w:val="nil"/>
            </w:tcBorders>
          </w:tcPr>
          <w:p w14:paraId="5D4795CF" w14:textId="77777777" w:rsidR="00BE770E" w:rsidRDefault="00BE770E">
            <w:pPr>
              <w:pStyle w:val="CRCoverPage"/>
              <w:spacing w:after="0"/>
            </w:pPr>
          </w:p>
        </w:tc>
        <w:tc>
          <w:tcPr>
            <w:tcW w:w="1417" w:type="dxa"/>
            <w:gridSpan w:val="3"/>
            <w:tcBorders>
              <w:left w:val="nil"/>
            </w:tcBorders>
          </w:tcPr>
          <w:p w14:paraId="5D4795D0" w14:textId="77777777" w:rsidR="00BE770E" w:rsidRDefault="00692F14">
            <w:pPr>
              <w:pStyle w:val="CRCoverPage"/>
              <w:spacing w:after="0"/>
              <w:jc w:val="right"/>
              <w:rPr>
                <w:b/>
                <w:i/>
              </w:rPr>
            </w:pPr>
            <w:r>
              <w:rPr>
                <w:b/>
                <w:i/>
              </w:rPr>
              <w:t>Release:</w:t>
            </w:r>
          </w:p>
        </w:tc>
        <w:tc>
          <w:tcPr>
            <w:tcW w:w="2127" w:type="dxa"/>
            <w:tcBorders>
              <w:right w:val="single" w:sz="4" w:space="0" w:color="auto"/>
            </w:tcBorders>
            <w:shd w:val="pct30" w:color="FFFF00" w:fill="auto"/>
          </w:tcPr>
          <w:p w14:paraId="5D4795D1" w14:textId="77777777" w:rsidR="00BE770E" w:rsidRDefault="00692F14">
            <w:pPr>
              <w:pStyle w:val="CRCoverPage"/>
              <w:spacing w:after="0"/>
              <w:ind w:left="100"/>
            </w:pPr>
            <w:r>
              <w:t>Rel-18</w:t>
            </w:r>
          </w:p>
        </w:tc>
      </w:tr>
      <w:tr w:rsidR="00BE770E" w14:paraId="5D4795D7" w14:textId="77777777">
        <w:tc>
          <w:tcPr>
            <w:tcW w:w="1843" w:type="dxa"/>
            <w:tcBorders>
              <w:left w:val="single" w:sz="4" w:space="0" w:color="auto"/>
              <w:bottom w:val="single" w:sz="4" w:space="0" w:color="auto"/>
            </w:tcBorders>
          </w:tcPr>
          <w:p w14:paraId="5D4795D3" w14:textId="77777777" w:rsidR="00BE770E" w:rsidRDefault="00BE770E">
            <w:pPr>
              <w:pStyle w:val="CRCoverPage"/>
              <w:spacing w:after="0"/>
              <w:rPr>
                <w:b/>
                <w:i/>
              </w:rPr>
            </w:pPr>
          </w:p>
        </w:tc>
        <w:tc>
          <w:tcPr>
            <w:tcW w:w="4677" w:type="dxa"/>
            <w:gridSpan w:val="8"/>
            <w:tcBorders>
              <w:bottom w:val="single" w:sz="4" w:space="0" w:color="auto"/>
            </w:tcBorders>
          </w:tcPr>
          <w:p w14:paraId="5D4795D4" w14:textId="77777777" w:rsidR="00BE770E" w:rsidRDefault="00692F14">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D4795D5" w14:textId="77777777" w:rsidR="00BE770E" w:rsidRDefault="00692F14">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5D4795D6" w14:textId="77777777" w:rsidR="00BE770E" w:rsidRDefault="00692F14">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BE770E" w14:paraId="5D4795DA" w14:textId="77777777">
        <w:tc>
          <w:tcPr>
            <w:tcW w:w="1843" w:type="dxa"/>
          </w:tcPr>
          <w:p w14:paraId="5D4795D8" w14:textId="77777777" w:rsidR="00BE770E" w:rsidRDefault="00BE770E">
            <w:pPr>
              <w:pStyle w:val="CRCoverPage"/>
              <w:spacing w:after="0"/>
              <w:rPr>
                <w:b/>
                <w:i/>
                <w:sz w:val="8"/>
                <w:szCs w:val="8"/>
              </w:rPr>
            </w:pPr>
          </w:p>
        </w:tc>
        <w:tc>
          <w:tcPr>
            <w:tcW w:w="7797" w:type="dxa"/>
            <w:gridSpan w:val="10"/>
          </w:tcPr>
          <w:p w14:paraId="5D4795D9" w14:textId="77777777" w:rsidR="00BE770E" w:rsidRDefault="00BE770E">
            <w:pPr>
              <w:pStyle w:val="CRCoverPage"/>
              <w:spacing w:after="0"/>
              <w:rPr>
                <w:sz w:val="8"/>
                <w:szCs w:val="8"/>
              </w:rPr>
            </w:pPr>
          </w:p>
        </w:tc>
      </w:tr>
      <w:tr w:rsidR="00BE770E" w14:paraId="5D4795DD" w14:textId="77777777">
        <w:tc>
          <w:tcPr>
            <w:tcW w:w="2694" w:type="dxa"/>
            <w:gridSpan w:val="2"/>
            <w:tcBorders>
              <w:top w:val="single" w:sz="4" w:space="0" w:color="auto"/>
              <w:left w:val="single" w:sz="4" w:space="0" w:color="auto"/>
            </w:tcBorders>
          </w:tcPr>
          <w:p w14:paraId="5D4795DB" w14:textId="77777777" w:rsidR="00BE770E" w:rsidRDefault="00692F14">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D4795DC" w14:textId="77777777" w:rsidR="00BE770E" w:rsidRDefault="00692F14">
            <w:pPr>
              <w:pStyle w:val="CRCoverPage"/>
              <w:spacing w:after="0"/>
            </w:pPr>
            <w:r>
              <w:t>This CR introduces the support for the enhanced Sidelink Relay feature in NR.</w:t>
            </w:r>
          </w:p>
        </w:tc>
      </w:tr>
      <w:tr w:rsidR="00BE770E" w14:paraId="5D4795E0" w14:textId="77777777">
        <w:tc>
          <w:tcPr>
            <w:tcW w:w="2694" w:type="dxa"/>
            <w:gridSpan w:val="2"/>
            <w:tcBorders>
              <w:left w:val="single" w:sz="4" w:space="0" w:color="auto"/>
            </w:tcBorders>
          </w:tcPr>
          <w:p w14:paraId="5D4795DE" w14:textId="77777777" w:rsidR="00BE770E" w:rsidRDefault="00BE770E">
            <w:pPr>
              <w:pStyle w:val="CRCoverPage"/>
              <w:spacing w:after="0"/>
              <w:rPr>
                <w:b/>
                <w:i/>
                <w:sz w:val="8"/>
                <w:szCs w:val="8"/>
              </w:rPr>
            </w:pPr>
          </w:p>
        </w:tc>
        <w:tc>
          <w:tcPr>
            <w:tcW w:w="6946" w:type="dxa"/>
            <w:gridSpan w:val="9"/>
            <w:tcBorders>
              <w:right w:val="single" w:sz="4" w:space="0" w:color="auto"/>
            </w:tcBorders>
          </w:tcPr>
          <w:p w14:paraId="5D4795DF" w14:textId="77777777" w:rsidR="00BE770E" w:rsidRDefault="00BE770E">
            <w:pPr>
              <w:pStyle w:val="CRCoverPage"/>
              <w:spacing w:after="0"/>
              <w:rPr>
                <w:sz w:val="8"/>
                <w:szCs w:val="8"/>
              </w:rPr>
            </w:pPr>
          </w:p>
        </w:tc>
      </w:tr>
      <w:tr w:rsidR="00BE770E" w14:paraId="5D4795E7" w14:textId="77777777">
        <w:tc>
          <w:tcPr>
            <w:tcW w:w="2694" w:type="dxa"/>
            <w:gridSpan w:val="2"/>
            <w:tcBorders>
              <w:left w:val="single" w:sz="4" w:space="0" w:color="auto"/>
            </w:tcBorders>
          </w:tcPr>
          <w:p w14:paraId="5D4795E1" w14:textId="77777777" w:rsidR="00BE770E" w:rsidRDefault="00692F14">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D4795E2" w14:textId="77777777" w:rsidR="00BE770E" w:rsidRDefault="00692F14">
            <w:pPr>
              <w:pStyle w:val="CRCoverPage"/>
              <w:numPr>
                <w:ilvl w:val="0"/>
                <w:numId w:val="1"/>
              </w:numPr>
              <w:spacing w:after="0"/>
              <w:rPr>
                <w:rFonts w:eastAsia="Malgun Gothic"/>
                <w:lang w:eastAsia="ko-KR"/>
              </w:rPr>
            </w:pPr>
            <w:r>
              <w:rPr>
                <w:rFonts w:eastAsia="Malgun Gothic"/>
                <w:lang w:eastAsia="ko-KR"/>
              </w:rPr>
              <w:t>Section 3.1 &amp; 3.2: Added definitions and abbreviations</w:t>
            </w:r>
          </w:p>
          <w:p w14:paraId="5D4795E3" w14:textId="77777777" w:rsidR="00BE770E" w:rsidRDefault="00692F14">
            <w:pPr>
              <w:pStyle w:val="CRCoverPage"/>
              <w:numPr>
                <w:ilvl w:val="0"/>
                <w:numId w:val="1"/>
              </w:numPr>
              <w:spacing w:after="0"/>
              <w:rPr>
                <w:rFonts w:eastAsia="Malgun Gothic"/>
                <w:lang w:eastAsia="ko-KR"/>
              </w:rPr>
            </w:pPr>
            <w:r>
              <w:rPr>
                <w:rFonts w:eastAsia="Malgun Gothic"/>
                <w:lang w:eastAsia="ko-KR"/>
              </w:rPr>
              <w:t xml:space="preserve">Section 4.2: Added architecture descriptions for L2 U2U relay and </w:t>
            </w:r>
            <w:proofErr w:type="gramStart"/>
            <w:r>
              <w:rPr>
                <w:rFonts w:eastAsia="Malgun Gothic"/>
                <w:lang w:eastAsia="ko-KR"/>
              </w:rPr>
              <w:t>multipath</w:t>
            </w:r>
            <w:proofErr w:type="gramEnd"/>
          </w:p>
          <w:p w14:paraId="5D4795E4" w14:textId="77777777" w:rsidR="00BE770E" w:rsidRDefault="00692F14">
            <w:pPr>
              <w:pStyle w:val="CRCoverPage"/>
              <w:numPr>
                <w:ilvl w:val="0"/>
                <w:numId w:val="1"/>
              </w:numPr>
              <w:spacing w:after="0"/>
              <w:rPr>
                <w:rFonts w:eastAsia="Malgun Gothic"/>
                <w:lang w:eastAsia="ko-KR"/>
              </w:rPr>
            </w:pPr>
            <w:r>
              <w:rPr>
                <w:rFonts w:eastAsia="Malgun Gothic"/>
                <w:lang w:eastAsia="ko-KR"/>
              </w:rPr>
              <w:t xml:space="preserve">Section 5.2: Added the transmit operation for </w:t>
            </w:r>
            <w:proofErr w:type="gramStart"/>
            <w:r>
              <w:rPr>
                <w:rFonts w:eastAsia="Malgun Gothic"/>
                <w:lang w:eastAsia="ko-KR"/>
              </w:rPr>
              <w:t>multipath</w:t>
            </w:r>
            <w:proofErr w:type="gramEnd"/>
          </w:p>
          <w:p w14:paraId="5D4795E5" w14:textId="77777777" w:rsidR="00BE770E" w:rsidRDefault="00692F14">
            <w:pPr>
              <w:pStyle w:val="CRCoverPage"/>
              <w:numPr>
                <w:ilvl w:val="0"/>
                <w:numId w:val="1"/>
              </w:numPr>
              <w:spacing w:after="0"/>
              <w:rPr>
                <w:rFonts w:eastAsia="Malgun Gothic"/>
                <w:lang w:eastAsia="ko-KR"/>
              </w:rPr>
            </w:pPr>
            <w:r>
              <w:rPr>
                <w:rFonts w:eastAsia="Malgun Gothic"/>
                <w:lang w:eastAsia="ko-KR"/>
              </w:rPr>
              <w:t>Section 5.3, 5.6, 5.11.2: TBD</w:t>
            </w:r>
          </w:p>
          <w:p w14:paraId="5D4795E6" w14:textId="77777777" w:rsidR="00BE770E" w:rsidRDefault="00BE770E">
            <w:pPr>
              <w:pStyle w:val="CRCoverPage"/>
              <w:spacing w:after="0"/>
              <w:ind w:left="100"/>
            </w:pPr>
          </w:p>
        </w:tc>
      </w:tr>
      <w:tr w:rsidR="00BE770E" w14:paraId="5D4795EA" w14:textId="77777777">
        <w:tc>
          <w:tcPr>
            <w:tcW w:w="2694" w:type="dxa"/>
            <w:gridSpan w:val="2"/>
            <w:tcBorders>
              <w:left w:val="single" w:sz="4" w:space="0" w:color="auto"/>
            </w:tcBorders>
          </w:tcPr>
          <w:p w14:paraId="5D4795E8" w14:textId="77777777" w:rsidR="00BE770E" w:rsidRDefault="00BE770E">
            <w:pPr>
              <w:pStyle w:val="CRCoverPage"/>
              <w:spacing w:after="0"/>
              <w:rPr>
                <w:b/>
                <w:i/>
                <w:sz w:val="8"/>
                <w:szCs w:val="8"/>
              </w:rPr>
            </w:pPr>
          </w:p>
        </w:tc>
        <w:tc>
          <w:tcPr>
            <w:tcW w:w="6946" w:type="dxa"/>
            <w:gridSpan w:val="9"/>
            <w:tcBorders>
              <w:right w:val="single" w:sz="4" w:space="0" w:color="auto"/>
            </w:tcBorders>
          </w:tcPr>
          <w:p w14:paraId="5D4795E9" w14:textId="77777777" w:rsidR="00BE770E" w:rsidRDefault="00BE770E">
            <w:pPr>
              <w:pStyle w:val="CRCoverPage"/>
              <w:spacing w:after="0"/>
              <w:rPr>
                <w:sz w:val="8"/>
                <w:szCs w:val="8"/>
              </w:rPr>
            </w:pPr>
          </w:p>
        </w:tc>
      </w:tr>
      <w:tr w:rsidR="00BE770E" w14:paraId="5D4795ED" w14:textId="77777777">
        <w:tc>
          <w:tcPr>
            <w:tcW w:w="2694" w:type="dxa"/>
            <w:gridSpan w:val="2"/>
            <w:tcBorders>
              <w:left w:val="single" w:sz="4" w:space="0" w:color="auto"/>
              <w:bottom w:val="single" w:sz="4" w:space="0" w:color="auto"/>
            </w:tcBorders>
          </w:tcPr>
          <w:p w14:paraId="5D4795EB" w14:textId="77777777" w:rsidR="00BE770E" w:rsidRDefault="00692F14">
            <w:pPr>
              <w:pStyle w:val="CRCoverPage"/>
              <w:tabs>
                <w:tab w:val="right" w:pos="2184"/>
              </w:tabs>
              <w:spacing w:after="0"/>
              <w:jc w:val="left"/>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D4795EC" w14:textId="77777777" w:rsidR="00BE770E" w:rsidRDefault="00692F14">
            <w:pPr>
              <w:pStyle w:val="CRCoverPage"/>
              <w:spacing w:after="0"/>
              <w:ind w:left="100"/>
            </w:pPr>
            <w:r>
              <w:t>If the CR is not approved, enhanced Sidelink Relay is not supported in NR.</w:t>
            </w:r>
          </w:p>
        </w:tc>
      </w:tr>
      <w:tr w:rsidR="00BE770E" w14:paraId="5D4795F0" w14:textId="77777777">
        <w:tc>
          <w:tcPr>
            <w:tcW w:w="2694" w:type="dxa"/>
            <w:gridSpan w:val="2"/>
          </w:tcPr>
          <w:p w14:paraId="5D4795EE" w14:textId="77777777" w:rsidR="00BE770E" w:rsidRDefault="00BE770E">
            <w:pPr>
              <w:pStyle w:val="CRCoverPage"/>
              <w:spacing w:after="0"/>
              <w:rPr>
                <w:b/>
                <w:i/>
                <w:sz w:val="8"/>
                <w:szCs w:val="8"/>
              </w:rPr>
            </w:pPr>
          </w:p>
        </w:tc>
        <w:tc>
          <w:tcPr>
            <w:tcW w:w="6946" w:type="dxa"/>
            <w:gridSpan w:val="9"/>
          </w:tcPr>
          <w:p w14:paraId="5D4795EF" w14:textId="77777777" w:rsidR="00BE770E" w:rsidRDefault="00BE770E">
            <w:pPr>
              <w:pStyle w:val="CRCoverPage"/>
              <w:spacing w:after="0"/>
              <w:rPr>
                <w:sz w:val="8"/>
                <w:szCs w:val="8"/>
              </w:rPr>
            </w:pPr>
          </w:p>
        </w:tc>
      </w:tr>
      <w:tr w:rsidR="00BE770E" w14:paraId="5D4795F3" w14:textId="77777777">
        <w:tc>
          <w:tcPr>
            <w:tcW w:w="2694" w:type="dxa"/>
            <w:gridSpan w:val="2"/>
            <w:tcBorders>
              <w:top w:val="single" w:sz="4" w:space="0" w:color="auto"/>
              <w:left w:val="single" w:sz="4" w:space="0" w:color="auto"/>
            </w:tcBorders>
          </w:tcPr>
          <w:p w14:paraId="5D4795F1" w14:textId="77777777" w:rsidR="00BE770E" w:rsidRDefault="00692F14">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D4795F2" w14:textId="77777777" w:rsidR="00BE770E" w:rsidRDefault="00BE770E">
            <w:pPr>
              <w:pStyle w:val="CRCoverPage"/>
              <w:spacing w:after="0"/>
              <w:ind w:left="100"/>
            </w:pPr>
          </w:p>
        </w:tc>
      </w:tr>
      <w:tr w:rsidR="00BE770E" w14:paraId="5D4795F6" w14:textId="77777777">
        <w:tc>
          <w:tcPr>
            <w:tcW w:w="2694" w:type="dxa"/>
            <w:gridSpan w:val="2"/>
            <w:tcBorders>
              <w:left w:val="single" w:sz="4" w:space="0" w:color="auto"/>
            </w:tcBorders>
          </w:tcPr>
          <w:p w14:paraId="5D4795F4" w14:textId="77777777" w:rsidR="00BE770E" w:rsidRDefault="00BE770E">
            <w:pPr>
              <w:pStyle w:val="CRCoverPage"/>
              <w:spacing w:after="0"/>
              <w:rPr>
                <w:b/>
                <w:i/>
                <w:sz w:val="8"/>
                <w:szCs w:val="8"/>
              </w:rPr>
            </w:pPr>
          </w:p>
        </w:tc>
        <w:tc>
          <w:tcPr>
            <w:tcW w:w="6946" w:type="dxa"/>
            <w:gridSpan w:val="9"/>
            <w:tcBorders>
              <w:right w:val="single" w:sz="4" w:space="0" w:color="auto"/>
            </w:tcBorders>
          </w:tcPr>
          <w:p w14:paraId="5D4795F5" w14:textId="77777777" w:rsidR="00BE770E" w:rsidRDefault="00BE770E">
            <w:pPr>
              <w:pStyle w:val="CRCoverPage"/>
              <w:spacing w:after="0"/>
              <w:rPr>
                <w:sz w:val="8"/>
                <w:szCs w:val="8"/>
              </w:rPr>
            </w:pPr>
          </w:p>
        </w:tc>
      </w:tr>
      <w:tr w:rsidR="00BE770E" w14:paraId="5D4795FC" w14:textId="77777777">
        <w:tc>
          <w:tcPr>
            <w:tcW w:w="2694" w:type="dxa"/>
            <w:gridSpan w:val="2"/>
            <w:tcBorders>
              <w:left w:val="single" w:sz="4" w:space="0" w:color="auto"/>
            </w:tcBorders>
          </w:tcPr>
          <w:p w14:paraId="5D4795F7" w14:textId="77777777" w:rsidR="00BE770E" w:rsidRDefault="00BE770E">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D4795F8" w14:textId="77777777" w:rsidR="00BE770E" w:rsidRDefault="00692F14">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D4795F9" w14:textId="77777777" w:rsidR="00BE770E" w:rsidRDefault="00692F14">
            <w:pPr>
              <w:pStyle w:val="CRCoverPage"/>
              <w:spacing w:after="0"/>
              <w:jc w:val="center"/>
              <w:rPr>
                <w:b/>
                <w:caps/>
              </w:rPr>
            </w:pPr>
            <w:r>
              <w:rPr>
                <w:b/>
                <w:caps/>
              </w:rPr>
              <w:t>N</w:t>
            </w:r>
          </w:p>
        </w:tc>
        <w:tc>
          <w:tcPr>
            <w:tcW w:w="2977" w:type="dxa"/>
            <w:gridSpan w:val="4"/>
          </w:tcPr>
          <w:p w14:paraId="5D4795FA" w14:textId="77777777" w:rsidR="00BE770E" w:rsidRDefault="00BE770E">
            <w:pPr>
              <w:pStyle w:val="CRCoverPage"/>
              <w:tabs>
                <w:tab w:val="right" w:pos="2893"/>
              </w:tabs>
              <w:spacing w:after="0"/>
            </w:pPr>
          </w:p>
        </w:tc>
        <w:tc>
          <w:tcPr>
            <w:tcW w:w="3401" w:type="dxa"/>
            <w:gridSpan w:val="3"/>
            <w:tcBorders>
              <w:right w:val="single" w:sz="4" w:space="0" w:color="auto"/>
            </w:tcBorders>
            <w:shd w:val="clear" w:color="FFFF00" w:fill="auto"/>
          </w:tcPr>
          <w:p w14:paraId="5D4795FB" w14:textId="77777777" w:rsidR="00BE770E" w:rsidRDefault="00BE770E">
            <w:pPr>
              <w:pStyle w:val="CRCoverPage"/>
              <w:spacing w:after="0"/>
              <w:ind w:left="99"/>
            </w:pPr>
          </w:p>
        </w:tc>
      </w:tr>
      <w:tr w:rsidR="00BE770E" w14:paraId="5D479602" w14:textId="77777777">
        <w:tc>
          <w:tcPr>
            <w:tcW w:w="2694" w:type="dxa"/>
            <w:gridSpan w:val="2"/>
            <w:tcBorders>
              <w:left w:val="single" w:sz="4" w:space="0" w:color="auto"/>
            </w:tcBorders>
          </w:tcPr>
          <w:p w14:paraId="5D4795FD" w14:textId="77777777" w:rsidR="00BE770E" w:rsidRDefault="00692F14">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D4795FE" w14:textId="77777777" w:rsidR="00BE770E" w:rsidRDefault="00BE770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4795FF" w14:textId="77777777" w:rsidR="00BE770E" w:rsidRDefault="00692F14">
            <w:pPr>
              <w:pStyle w:val="CRCoverPage"/>
              <w:spacing w:after="0"/>
              <w:jc w:val="center"/>
              <w:rPr>
                <w:b/>
                <w:caps/>
              </w:rPr>
            </w:pPr>
            <w:r>
              <w:rPr>
                <w:b/>
                <w:caps/>
              </w:rPr>
              <w:t>X</w:t>
            </w:r>
          </w:p>
        </w:tc>
        <w:tc>
          <w:tcPr>
            <w:tcW w:w="2977" w:type="dxa"/>
            <w:gridSpan w:val="4"/>
          </w:tcPr>
          <w:p w14:paraId="5D479600" w14:textId="77777777" w:rsidR="00BE770E" w:rsidRDefault="00692F14">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D479601" w14:textId="77777777" w:rsidR="00BE770E" w:rsidRDefault="00692F14">
            <w:pPr>
              <w:pStyle w:val="CRCoverPage"/>
              <w:spacing w:after="0"/>
              <w:ind w:left="99"/>
            </w:pPr>
            <w:r>
              <w:t xml:space="preserve">TS/TR ... CR ... </w:t>
            </w:r>
          </w:p>
        </w:tc>
      </w:tr>
      <w:tr w:rsidR="00BE770E" w14:paraId="5D479608" w14:textId="77777777">
        <w:tc>
          <w:tcPr>
            <w:tcW w:w="2694" w:type="dxa"/>
            <w:gridSpan w:val="2"/>
            <w:tcBorders>
              <w:left w:val="single" w:sz="4" w:space="0" w:color="auto"/>
            </w:tcBorders>
          </w:tcPr>
          <w:p w14:paraId="5D479603" w14:textId="77777777" w:rsidR="00BE770E" w:rsidRDefault="00692F14">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D479604" w14:textId="77777777" w:rsidR="00BE770E" w:rsidRDefault="00BE770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479605" w14:textId="77777777" w:rsidR="00BE770E" w:rsidRDefault="00692F14">
            <w:pPr>
              <w:pStyle w:val="CRCoverPage"/>
              <w:spacing w:after="0"/>
              <w:jc w:val="center"/>
              <w:rPr>
                <w:b/>
                <w:caps/>
              </w:rPr>
            </w:pPr>
            <w:r>
              <w:rPr>
                <w:b/>
                <w:caps/>
              </w:rPr>
              <w:t>X</w:t>
            </w:r>
          </w:p>
        </w:tc>
        <w:tc>
          <w:tcPr>
            <w:tcW w:w="2977" w:type="dxa"/>
            <w:gridSpan w:val="4"/>
          </w:tcPr>
          <w:p w14:paraId="5D479606" w14:textId="77777777" w:rsidR="00BE770E" w:rsidRDefault="00692F14">
            <w:pPr>
              <w:pStyle w:val="CRCoverPage"/>
              <w:spacing w:after="0"/>
            </w:pPr>
            <w:r>
              <w:t xml:space="preserve"> Test specifications</w:t>
            </w:r>
          </w:p>
        </w:tc>
        <w:tc>
          <w:tcPr>
            <w:tcW w:w="3401" w:type="dxa"/>
            <w:gridSpan w:val="3"/>
            <w:tcBorders>
              <w:right w:val="single" w:sz="4" w:space="0" w:color="auto"/>
            </w:tcBorders>
            <w:shd w:val="pct30" w:color="FFFF00" w:fill="auto"/>
          </w:tcPr>
          <w:p w14:paraId="5D479607" w14:textId="77777777" w:rsidR="00BE770E" w:rsidRDefault="00692F14">
            <w:pPr>
              <w:pStyle w:val="CRCoverPage"/>
              <w:spacing w:after="0"/>
              <w:ind w:left="99"/>
            </w:pPr>
            <w:r>
              <w:t xml:space="preserve">TS/TR ... CR ... </w:t>
            </w:r>
          </w:p>
        </w:tc>
      </w:tr>
      <w:tr w:rsidR="00BE770E" w14:paraId="5D47960E" w14:textId="77777777">
        <w:tc>
          <w:tcPr>
            <w:tcW w:w="2694" w:type="dxa"/>
            <w:gridSpan w:val="2"/>
            <w:tcBorders>
              <w:left w:val="single" w:sz="4" w:space="0" w:color="auto"/>
            </w:tcBorders>
          </w:tcPr>
          <w:p w14:paraId="5D479609" w14:textId="77777777" w:rsidR="00BE770E" w:rsidRDefault="00692F14">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D47960A" w14:textId="77777777" w:rsidR="00BE770E" w:rsidRDefault="00BE770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47960B" w14:textId="77777777" w:rsidR="00BE770E" w:rsidRDefault="00692F14">
            <w:pPr>
              <w:pStyle w:val="CRCoverPage"/>
              <w:spacing w:after="0"/>
              <w:jc w:val="center"/>
              <w:rPr>
                <w:b/>
                <w:caps/>
              </w:rPr>
            </w:pPr>
            <w:r>
              <w:rPr>
                <w:b/>
                <w:caps/>
              </w:rPr>
              <w:t>X</w:t>
            </w:r>
          </w:p>
        </w:tc>
        <w:tc>
          <w:tcPr>
            <w:tcW w:w="2977" w:type="dxa"/>
            <w:gridSpan w:val="4"/>
          </w:tcPr>
          <w:p w14:paraId="5D47960C" w14:textId="77777777" w:rsidR="00BE770E" w:rsidRDefault="00692F14">
            <w:pPr>
              <w:pStyle w:val="CRCoverPage"/>
              <w:spacing w:after="0"/>
            </w:pPr>
            <w:r>
              <w:t xml:space="preserve"> O&amp;M Specifications</w:t>
            </w:r>
          </w:p>
        </w:tc>
        <w:tc>
          <w:tcPr>
            <w:tcW w:w="3401" w:type="dxa"/>
            <w:gridSpan w:val="3"/>
            <w:tcBorders>
              <w:right w:val="single" w:sz="4" w:space="0" w:color="auto"/>
            </w:tcBorders>
            <w:shd w:val="pct30" w:color="FFFF00" w:fill="auto"/>
          </w:tcPr>
          <w:p w14:paraId="5D47960D" w14:textId="77777777" w:rsidR="00BE770E" w:rsidRDefault="00692F14">
            <w:pPr>
              <w:pStyle w:val="CRCoverPage"/>
              <w:spacing w:after="0"/>
              <w:ind w:left="99"/>
            </w:pPr>
            <w:r>
              <w:t xml:space="preserve">TS/TR ... CR ... </w:t>
            </w:r>
          </w:p>
        </w:tc>
      </w:tr>
      <w:tr w:rsidR="00BE770E" w14:paraId="5D479611" w14:textId="77777777">
        <w:tc>
          <w:tcPr>
            <w:tcW w:w="2694" w:type="dxa"/>
            <w:gridSpan w:val="2"/>
            <w:tcBorders>
              <w:left w:val="single" w:sz="4" w:space="0" w:color="auto"/>
            </w:tcBorders>
          </w:tcPr>
          <w:p w14:paraId="5D47960F" w14:textId="77777777" w:rsidR="00BE770E" w:rsidRDefault="00BE770E">
            <w:pPr>
              <w:pStyle w:val="CRCoverPage"/>
              <w:spacing w:after="0"/>
              <w:rPr>
                <w:b/>
                <w:i/>
              </w:rPr>
            </w:pPr>
          </w:p>
        </w:tc>
        <w:tc>
          <w:tcPr>
            <w:tcW w:w="6946" w:type="dxa"/>
            <w:gridSpan w:val="9"/>
            <w:tcBorders>
              <w:right w:val="single" w:sz="4" w:space="0" w:color="auto"/>
            </w:tcBorders>
          </w:tcPr>
          <w:p w14:paraId="5D479610" w14:textId="77777777" w:rsidR="00BE770E" w:rsidRDefault="00BE770E">
            <w:pPr>
              <w:pStyle w:val="CRCoverPage"/>
              <w:spacing w:after="0"/>
            </w:pPr>
          </w:p>
        </w:tc>
      </w:tr>
      <w:tr w:rsidR="00BE770E" w14:paraId="5D479614" w14:textId="77777777">
        <w:tc>
          <w:tcPr>
            <w:tcW w:w="2694" w:type="dxa"/>
            <w:gridSpan w:val="2"/>
            <w:tcBorders>
              <w:left w:val="single" w:sz="4" w:space="0" w:color="auto"/>
              <w:bottom w:val="single" w:sz="4" w:space="0" w:color="auto"/>
            </w:tcBorders>
          </w:tcPr>
          <w:p w14:paraId="5D479612" w14:textId="77777777" w:rsidR="00BE770E" w:rsidRDefault="00692F14">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D479613" w14:textId="77777777" w:rsidR="00BE770E" w:rsidRDefault="00BE770E">
            <w:pPr>
              <w:pStyle w:val="CRCoverPage"/>
              <w:spacing w:after="0"/>
              <w:ind w:left="100"/>
            </w:pPr>
          </w:p>
        </w:tc>
      </w:tr>
      <w:tr w:rsidR="00BE770E" w14:paraId="5D479617" w14:textId="77777777">
        <w:tc>
          <w:tcPr>
            <w:tcW w:w="2694" w:type="dxa"/>
            <w:gridSpan w:val="2"/>
            <w:tcBorders>
              <w:top w:val="single" w:sz="4" w:space="0" w:color="auto"/>
              <w:bottom w:val="single" w:sz="4" w:space="0" w:color="auto"/>
            </w:tcBorders>
          </w:tcPr>
          <w:p w14:paraId="5D479615" w14:textId="77777777" w:rsidR="00BE770E" w:rsidRDefault="00BE770E">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D479616" w14:textId="77777777" w:rsidR="00BE770E" w:rsidRDefault="00BE770E">
            <w:pPr>
              <w:pStyle w:val="CRCoverPage"/>
              <w:spacing w:after="0"/>
              <w:ind w:left="100"/>
              <w:rPr>
                <w:sz w:val="8"/>
                <w:szCs w:val="8"/>
              </w:rPr>
            </w:pPr>
          </w:p>
        </w:tc>
      </w:tr>
      <w:tr w:rsidR="00BE770E" w14:paraId="5D47961A" w14:textId="77777777">
        <w:tc>
          <w:tcPr>
            <w:tcW w:w="2694" w:type="dxa"/>
            <w:gridSpan w:val="2"/>
            <w:tcBorders>
              <w:top w:val="single" w:sz="4" w:space="0" w:color="auto"/>
              <w:left w:val="single" w:sz="4" w:space="0" w:color="auto"/>
              <w:bottom w:val="single" w:sz="4" w:space="0" w:color="auto"/>
            </w:tcBorders>
          </w:tcPr>
          <w:p w14:paraId="5D479618" w14:textId="77777777" w:rsidR="00BE770E" w:rsidRDefault="00692F14">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D479619" w14:textId="77777777" w:rsidR="00BE770E" w:rsidRDefault="00BE770E">
            <w:pPr>
              <w:pStyle w:val="CRCoverPage"/>
              <w:spacing w:after="0"/>
              <w:ind w:left="100"/>
            </w:pPr>
          </w:p>
        </w:tc>
      </w:tr>
    </w:tbl>
    <w:p w14:paraId="5D47961B" w14:textId="77777777" w:rsidR="00BE770E" w:rsidRDefault="00BE770E">
      <w:pPr>
        <w:pStyle w:val="CRCoverPage"/>
        <w:spacing w:after="0"/>
        <w:rPr>
          <w:sz w:val="8"/>
          <w:szCs w:val="8"/>
        </w:rPr>
      </w:pPr>
    </w:p>
    <w:p w14:paraId="5D47961C" w14:textId="77777777" w:rsidR="00BE770E" w:rsidRDefault="00BE770E"/>
    <w:p w14:paraId="5D47961D" w14:textId="77777777" w:rsidR="00BE770E" w:rsidRDefault="00BE770E"/>
    <w:p w14:paraId="5D47961E" w14:textId="77777777" w:rsidR="00BE770E" w:rsidRDefault="00BE770E"/>
    <w:p w14:paraId="5D47961F" w14:textId="77777777" w:rsidR="00BE770E" w:rsidRDefault="00BE770E"/>
    <w:p w14:paraId="5D479620" w14:textId="77777777" w:rsidR="00BE770E" w:rsidRDefault="00BE770E"/>
    <w:p w14:paraId="5D479621" w14:textId="77777777" w:rsidR="00BE770E" w:rsidRDefault="00BE770E"/>
    <w:p w14:paraId="5D479622" w14:textId="77777777" w:rsidR="00BE770E" w:rsidRDefault="00BE770E"/>
    <w:tbl>
      <w:tblPr>
        <w:tblStyle w:val="TableGrid"/>
        <w:tblW w:w="0" w:type="auto"/>
        <w:shd w:val="clear" w:color="auto" w:fill="FFFE8D"/>
        <w:tblLook w:val="04A0" w:firstRow="1" w:lastRow="0" w:firstColumn="1" w:lastColumn="0" w:noHBand="0" w:noVBand="1"/>
      </w:tblPr>
      <w:tblGrid>
        <w:gridCol w:w="9629"/>
      </w:tblGrid>
      <w:tr w:rsidR="00BE770E" w14:paraId="5D479624" w14:textId="77777777">
        <w:tc>
          <w:tcPr>
            <w:tcW w:w="9629" w:type="dxa"/>
            <w:shd w:val="clear" w:color="auto" w:fill="FFFE8D"/>
          </w:tcPr>
          <w:p w14:paraId="5D479623" w14:textId="77777777" w:rsidR="00BE770E" w:rsidRDefault="00692F14">
            <w:pPr>
              <w:snapToGrid w:val="0"/>
              <w:spacing w:after="0"/>
              <w:jc w:val="center"/>
              <w:rPr>
                <w:highlight w:val="yellow"/>
                <w:lang w:val="en-US" w:eastAsia="zh-CN"/>
              </w:rPr>
            </w:pPr>
            <w:r>
              <w:rPr>
                <w:rFonts w:hint="eastAsia"/>
                <w:i/>
                <w:iCs/>
                <w:lang w:val="en-US" w:eastAsia="zh-CN"/>
              </w:rPr>
              <w:t>Start of change</w:t>
            </w:r>
          </w:p>
        </w:tc>
      </w:tr>
    </w:tbl>
    <w:p w14:paraId="5D479625" w14:textId="77777777" w:rsidR="00BE770E" w:rsidRDefault="00BE770E"/>
    <w:p w14:paraId="5D479626" w14:textId="77777777" w:rsidR="00BE770E" w:rsidRDefault="00692F14">
      <w:pPr>
        <w:pStyle w:val="Heading1"/>
      </w:pPr>
      <w:r>
        <w:t>Definitions and abbreviations</w:t>
      </w:r>
    </w:p>
    <w:p w14:paraId="5D479627" w14:textId="77777777" w:rsidR="00BE770E" w:rsidRDefault="00692F14">
      <w:pPr>
        <w:pStyle w:val="Heading2"/>
      </w:pPr>
      <w:bookmarkStart w:id="4" w:name="_Toc12616317"/>
      <w:bookmarkStart w:id="5" w:name="_Toc46492149"/>
      <w:bookmarkStart w:id="6" w:name="_Toc46492041"/>
      <w:bookmarkStart w:id="7" w:name="_Toc37126928"/>
      <w:bookmarkStart w:id="8" w:name="_Toc139052298"/>
      <w:r>
        <w:t>3.1</w:t>
      </w:r>
      <w:r>
        <w:tab/>
        <w:t>Definitions</w:t>
      </w:r>
      <w:bookmarkEnd w:id="4"/>
      <w:bookmarkEnd w:id="5"/>
      <w:bookmarkEnd w:id="6"/>
      <w:bookmarkEnd w:id="7"/>
      <w:bookmarkEnd w:id="8"/>
    </w:p>
    <w:p w14:paraId="5D479628" w14:textId="77777777" w:rsidR="00BE770E" w:rsidRDefault="00692F14">
      <w:pPr>
        <w:rPr>
          <w:lang w:eastAsia="ko-KR"/>
        </w:rPr>
      </w:pPr>
      <w:r>
        <w:t>For the purposes of the present document, the terms and definitions given in TR 21.905 [1] and the following apply. A term defined in the present document takes precedence over the definition of the same term, if any, in TR 21.905 [1].</w:t>
      </w:r>
    </w:p>
    <w:p w14:paraId="5D479629" w14:textId="77777777" w:rsidR="00BE770E" w:rsidRDefault="00692F14">
      <w:pPr>
        <w:rPr>
          <w:b/>
          <w:lang w:eastAsia="ko-KR"/>
        </w:rPr>
      </w:pPr>
      <w:r>
        <w:rPr>
          <w:b/>
          <w:lang w:eastAsia="ko-KR"/>
        </w:rPr>
        <w:t>AM DRB</w:t>
      </w:r>
      <w:r>
        <w:rPr>
          <w:lang w:eastAsia="ko-KR"/>
        </w:rPr>
        <w:t>:</w:t>
      </w:r>
      <w:r>
        <w:rPr>
          <w:b/>
          <w:lang w:eastAsia="ko-KR"/>
        </w:rPr>
        <w:t xml:space="preserve"> </w:t>
      </w:r>
      <w:r>
        <w:rPr>
          <w:lang w:eastAsia="ko-KR"/>
        </w:rPr>
        <w:t>a data radio bearer which utilizes RLC AM.</w:t>
      </w:r>
    </w:p>
    <w:p w14:paraId="5D47962A" w14:textId="77777777" w:rsidR="00BE770E" w:rsidRDefault="00692F14">
      <w:pPr>
        <w:rPr>
          <w:rFonts w:eastAsiaTheme="minorEastAsia"/>
          <w:lang w:eastAsia="zh-CN"/>
        </w:rPr>
      </w:pPr>
      <w:r>
        <w:rPr>
          <w:rFonts w:eastAsiaTheme="minorEastAsia"/>
          <w:b/>
          <w:lang w:eastAsia="zh-CN"/>
        </w:rPr>
        <w:t xml:space="preserve">AM MRB: </w:t>
      </w:r>
      <w:r>
        <w:rPr>
          <w:rFonts w:eastAsiaTheme="minorEastAsia"/>
          <w:lang w:eastAsia="zh-CN"/>
        </w:rPr>
        <w:t>an MRB associated with at least one AM RLC bearer for PTP transmission.</w:t>
      </w:r>
    </w:p>
    <w:p w14:paraId="5D47962B" w14:textId="77777777" w:rsidR="00BE770E" w:rsidRDefault="00692F14">
      <w:pPr>
        <w:rPr>
          <w:b/>
          <w:lang w:eastAsia="zh-CN"/>
        </w:rPr>
      </w:pPr>
      <w:r>
        <w:rPr>
          <w:rFonts w:eastAsiaTheme="minorEastAsia"/>
          <w:b/>
          <w:bCs/>
          <w:lang w:eastAsia="zh-CN"/>
        </w:rPr>
        <w:t>Broadcast MRB</w:t>
      </w:r>
      <w:r>
        <w:rPr>
          <w:rFonts w:eastAsiaTheme="minorEastAsia"/>
          <w:lang w:eastAsia="zh-CN"/>
        </w:rPr>
        <w:t>: a radio bearer configured for MBS broadcast delivery.</w:t>
      </w:r>
    </w:p>
    <w:p w14:paraId="5D47962C" w14:textId="77777777" w:rsidR="00BE770E" w:rsidRDefault="00692F14">
      <w:pPr>
        <w:rPr>
          <w:b/>
          <w:lang w:eastAsia="ko-KR"/>
        </w:rPr>
      </w:pPr>
      <w:r>
        <w:rPr>
          <w:b/>
          <w:lang w:eastAsia="zh-CN"/>
        </w:rPr>
        <w:t>DAPS bearer</w:t>
      </w:r>
      <w:r>
        <w:rPr>
          <w:lang w:eastAsia="ko-KR"/>
        </w:rPr>
        <w:t>:</w:t>
      </w:r>
      <w:r>
        <w:rPr>
          <w:b/>
          <w:lang w:eastAsia="ko-KR"/>
        </w:rPr>
        <w:t xml:space="preserve"> </w:t>
      </w:r>
      <w:r>
        <w:rPr>
          <w:lang w:eastAsia="ko-KR"/>
        </w:rPr>
        <w:t xml:space="preserve">a bearer whose </w:t>
      </w:r>
      <w:r>
        <w:t>radio protocols</w:t>
      </w:r>
      <w:r>
        <w:rPr>
          <w:lang w:eastAsia="ko-KR"/>
        </w:rPr>
        <w:t xml:space="preserve"> </w:t>
      </w:r>
      <w:proofErr w:type="gramStart"/>
      <w:r>
        <w:rPr>
          <w:lang w:eastAsia="ko-KR"/>
        </w:rPr>
        <w:t>are</w:t>
      </w:r>
      <w:r>
        <w:t xml:space="preserve"> located in</w:t>
      </w:r>
      <w:proofErr w:type="gramEnd"/>
      <w:r>
        <w:t xml:space="preserve"> both the source gNB and the target gNB during DAPS handover to use both source gNB and target gNB resources</w:t>
      </w:r>
      <w:r>
        <w:rPr>
          <w:lang w:eastAsia="ko-KR"/>
        </w:rPr>
        <w:t>.</w:t>
      </w:r>
    </w:p>
    <w:p w14:paraId="5D47962D" w14:textId="77777777" w:rsidR="00BE770E" w:rsidRDefault="00692F14">
      <w:pPr>
        <w:rPr>
          <w:b/>
          <w:lang w:eastAsia="ko-KR"/>
        </w:rPr>
      </w:pPr>
      <w:r>
        <w:rPr>
          <w:b/>
        </w:rPr>
        <w:t>MBS Radio Bearer:</w:t>
      </w:r>
      <w:r>
        <w:t xml:space="preserve"> a radio bearer that is configured for MBS delivery.</w:t>
      </w:r>
    </w:p>
    <w:p w14:paraId="5D47962E" w14:textId="77777777" w:rsidR="00BE770E" w:rsidRDefault="00692F14">
      <w:pPr>
        <w:rPr>
          <w:ins w:id="9" w:author="InterDigital (Martino Freda)" w:date="2023-09-21T14:42:00Z"/>
          <w:rFonts w:eastAsia="DengXian"/>
          <w:lang w:eastAsia="zh-CN"/>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5D47962F" w14:textId="77777777" w:rsidR="00BE770E" w:rsidRDefault="00692F14">
      <w:pPr>
        <w:rPr>
          <w:ins w:id="10" w:author="InterDigital (Martino Freda)" w:date="2023-09-21T14:43:00Z"/>
          <w:rFonts w:eastAsia="DengXian"/>
          <w:lang w:eastAsia="zh-CN"/>
        </w:rPr>
      </w:pPr>
      <w:ins w:id="11" w:author="InterDigital (Martino Freda)" w:date="2023-09-21T14:42:00Z">
        <w:r>
          <w:rPr>
            <w:rFonts w:eastAsia="DengXian"/>
            <w:b/>
            <w:bCs/>
            <w:lang w:eastAsia="zh-CN"/>
            <w:rPrChange w:id="12" w:author="InterDigital (Martino Freda)" w:date="2023-09-21T14:42:00Z">
              <w:rPr>
                <w:rFonts w:eastAsia="DengXian"/>
                <w:lang w:eastAsia="zh-CN"/>
              </w:rPr>
            </w:rPrChange>
          </w:rPr>
          <w:t>Multi-path:</w:t>
        </w:r>
        <w:r>
          <w:rPr>
            <w:rFonts w:eastAsia="DengXian"/>
            <w:lang w:eastAsia="zh-CN"/>
          </w:rPr>
          <w:t xml:space="preserve"> Mode of operation of a </w:t>
        </w:r>
      </w:ins>
      <w:ins w:id="13" w:author="InterDigital (Martino Freda)" w:date="2023-10-12T01:42:00Z">
        <w:r>
          <w:rPr>
            <w:rFonts w:eastAsia="DengXian"/>
            <w:lang w:eastAsia="zh-CN"/>
          </w:rPr>
          <w:t>r</w:t>
        </w:r>
      </w:ins>
      <w:ins w:id="14" w:author="InterDigital (Martino Freda)" w:date="2023-09-21T14:42:00Z">
        <w:r>
          <w:rPr>
            <w:rFonts w:eastAsia="DengXian"/>
            <w:lang w:eastAsia="zh-CN"/>
          </w:rPr>
          <w:t xml:space="preserve">emote UE in RRC_CONNECTED configured with one direct path on which the UE connects to </w:t>
        </w:r>
      </w:ins>
      <w:ins w:id="15" w:author="InterDigital (Martino Freda)" w:date="2023-09-21T14:43:00Z">
        <w:r>
          <w:rPr>
            <w:rFonts w:eastAsia="DengXian"/>
            <w:lang w:eastAsia="zh-CN"/>
          </w:rPr>
          <w:t xml:space="preserve">the gNB using NR Uu and one indirect path on which the UE connects to the same gNB via a relay UE using L2 U2N relay operation or non-3GPP </w:t>
        </w:r>
      </w:ins>
      <w:ins w:id="16" w:author="InterDigital (Martino Freda)" w:date="2023-10-12T01:44:00Z">
        <w:r>
          <w:rPr>
            <w:rFonts w:eastAsia="DengXian"/>
            <w:lang w:eastAsia="zh-CN"/>
          </w:rPr>
          <w:t>connectivity</w:t>
        </w:r>
      </w:ins>
      <w:ins w:id="17" w:author="InterDigital (Martino Freda)" w:date="2023-09-21T14:43:00Z">
        <w:r>
          <w:rPr>
            <w:rFonts w:eastAsia="DengXian"/>
            <w:lang w:eastAsia="zh-CN"/>
          </w:rPr>
          <w:t>.</w:t>
        </w:r>
      </w:ins>
    </w:p>
    <w:p w14:paraId="5D479630" w14:textId="77777777" w:rsidR="00BE770E" w:rsidRDefault="00692F14">
      <w:pPr>
        <w:rPr>
          <w:ins w:id="18" w:author="InterDigital (Martino Freda)" w:date="2023-09-21T16:36:00Z"/>
          <w:b/>
        </w:rPr>
      </w:pPr>
      <w:ins w:id="19" w:author="InterDigital (Martino Freda)" w:date="2023-09-21T16:36:00Z">
        <w:r>
          <w:rPr>
            <w:b/>
          </w:rPr>
          <w:t xml:space="preserve">Multi-path </w:t>
        </w:r>
      </w:ins>
      <w:ins w:id="20" w:author="InterDigital (Martino Freda)" w:date="2023-09-21T16:37:00Z">
        <w:r>
          <w:rPr>
            <w:b/>
          </w:rPr>
          <w:t xml:space="preserve">split bearer: </w:t>
        </w:r>
        <w:r>
          <w:rPr>
            <w:bCs/>
          </w:rPr>
          <w:t xml:space="preserve">In multi-path, a bearer </w:t>
        </w:r>
      </w:ins>
      <w:ins w:id="21" w:author="InterDigital (Martino Freda)" w:date="2023-09-21T16:42:00Z">
        <w:r>
          <w:rPr>
            <w:bCs/>
          </w:rPr>
          <w:t xml:space="preserve">in which </w:t>
        </w:r>
      </w:ins>
      <w:ins w:id="22" w:author="InterDigital (Martino Freda)" w:date="2023-09-21T16:43:00Z">
        <w:r>
          <w:rPr>
            <w:bCs/>
          </w:rPr>
          <w:t xml:space="preserve">one PDCP entity is mapped to one (direct) Uu RLC entity </w:t>
        </w:r>
      </w:ins>
      <w:ins w:id="23" w:author="InterDigital (Martino Freda)" w:date="2023-09-21T16:44:00Z">
        <w:r>
          <w:rPr>
            <w:bCs/>
          </w:rPr>
          <w:t>and</w:t>
        </w:r>
      </w:ins>
      <w:ins w:id="24" w:author="InterDigital (Martino Freda)" w:date="2023-09-21T16:46:00Z">
        <w:r>
          <w:rPr>
            <w:bCs/>
          </w:rPr>
          <w:t xml:space="preserve"> </w:t>
        </w:r>
      </w:ins>
      <w:ins w:id="25" w:author="InterDigital (Martino Freda)" w:date="2023-09-21T16:44:00Z">
        <w:r>
          <w:rPr>
            <w:bCs/>
          </w:rPr>
          <w:t xml:space="preserve">either </w:t>
        </w:r>
      </w:ins>
      <w:ins w:id="26" w:author="InterDigital (Martino Freda)" w:date="2023-10-12T02:12:00Z">
        <w:r>
          <w:rPr>
            <w:bCs/>
          </w:rPr>
          <w:t xml:space="preserve">one SRAP entity of </w:t>
        </w:r>
      </w:ins>
      <w:ins w:id="27" w:author="InterDigital (Martino Freda)" w:date="2023-09-21T16:44:00Z">
        <w:r>
          <w:rPr>
            <w:bCs/>
          </w:rPr>
          <w:t xml:space="preserve">a </w:t>
        </w:r>
      </w:ins>
      <w:ins w:id="28" w:author="InterDigital (Martino Freda)" w:date="2023-09-21T16:46:00Z">
        <w:r>
          <w:rPr>
            <w:bCs/>
          </w:rPr>
          <w:t xml:space="preserve">SL indirect path or </w:t>
        </w:r>
      </w:ins>
      <w:commentRangeStart w:id="29"/>
      <w:commentRangeStart w:id="30"/>
      <w:commentRangeStart w:id="31"/>
      <w:ins w:id="32" w:author="InterDigital (Martino Freda)" w:date="2023-10-12T02:12:00Z">
        <w:r>
          <w:rPr>
            <w:bCs/>
          </w:rPr>
          <w:t>one</w:t>
        </w:r>
      </w:ins>
      <w:ins w:id="33" w:author="InterDigital (Martino Freda)" w:date="2023-09-21T16:46:00Z">
        <w:r>
          <w:rPr>
            <w:bCs/>
          </w:rPr>
          <w:t xml:space="preserve"> </w:t>
        </w:r>
      </w:ins>
      <w:ins w:id="34" w:author="InterDigital (Martino Freda)" w:date="2023-10-12T02:13:00Z">
        <w:r>
          <w:rPr>
            <w:bCs/>
          </w:rPr>
          <w:t xml:space="preserve">RLC entity at the relay UE </w:t>
        </w:r>
      </w:ins>
      <w:ins w:id="35" w:author="InterDigital (Martino Freda)" w:date="2023-10-12T03:15:00Z">
        <w:r>
          <w:rPr>
            <w:bCs/>
          </w:rPr>
          <w:t>via</w:t>
        </w:r>
      </w:ins>
      <w:commentRangeEnd w:id="29"/>
      <w:r>
        <w:rPr>
          <w:rStyle w:val="CommentReference"/>
        </w:rPr>
        <w:commentReference w:id="29"/>
      </w:r>
      <w:commentRangeEnd w:id="30"/>
      <w:commentRangeEnd w:id="31"/>
      <w:r w:rsidR="00357222">
        <w:rPr>
          <w:rStyle w:val="CommentReference"/>
        </w:rPr>
        <w:commentReference w:id="31"/>
      </w:r>
      <w:r>
        <w:commentReference w:id="30"/>
      </w:r>
      <w:ins w:id="36" w:author="InterDigital (Martino Freda)" w:date="2023-10-12T02:13:00Z">
        <w:r>
          <w:rPr>
            <w:bCs/>
          </w:rPr>
          <w:t xml:space="preserve"> the </w:t>
        </w:r>
      </w:ins>
      <w:ins w:id="37" w:author="InterDigital (Martino Freda)" w:date="2023-09-21T16:46:00Z">
        <w:r>
          <w:rPr>
            <w:bCs/>
          </w:rPr>
          <w:t>N3C indirect path.</w:t>
        </w:r>
      </w:ins>
      <w:ins w:id="38" w:author="InterDigital (Martino Freda)" w:date="2023-09-21T16:36:00Z">
        <w:r>
          <w:rPr>
            <w:b/>
          </w:rPr>
          <w:t xml:space="preserve"> </w:t>
        </w:r>
      </w:ins>
    </w:p>
    <w:p w14:paraId="5D479631" w14:textId="77777777" w:rsidR="00BE770E" w:rsidRDefault="00692F14">
      <w:pPr>
        <w:rPr>
          <w:b/>
        </w:rPr>
      </w:pPr>
      <w:ins w:id="39" w:author="InterDigital (Martino Freda)" w:date="2023-09-21T14:43:00Z">
        <w:r>
          <w:rPr>
            <w:rFonts w:eastAsia="DengXian"/>
            <w:b/>
            <w:bCs/>
            <w:lang w:eastAsia="zh-CN"/>
            <w:rPrChange w:id="40" w:author="InterDigital (Martino Freda)" w:date="2023-09-21T14:44:00Z">
              <w:rPr>
                <w:rFonts w:eastAsia="DengXian"/>
                <w:lang w:eastAsia="zh-CN"/>
              </w:rPr>
            </w:rPrChange>
          </w:rPr>
          <w:t>N3C indirect path:</w:t>
        </w:r>
        <w:r>
          <w:rPr>
            <w:rFonts w:eastAsia="DengXian"/>
            <w:lang w:eastAsia="zh-CN"/>
          </w:rPr>
          <w:t xml:space="preserve"> In </w:t>
        </w:r>
      </w:ins>
      <w:ins w:id="41" w:author="InterDigital (Martino Freda)" w:date="2023-09-21T14:44:00Z">
        <w:r>
          <w:rPr>
            <w:rFonts w:eastAsia="DengXian"/>
            <w:lang w:eastAsia="zh-CN"/>
          </w:rPr>
          <w:t>m</w:t>
        </w:r>
      </w:ins>
      <w:ins w:id="42" w:author="InterDigital (Martino Freda)" w:date="2023-09-21T14:43:00Z">
        <w:r>
          <w:rPr>
            <w:rFonts w:eastAsia="DengXian"/>
            <w:lang w:eastAsia="zh-CN"/>
          </w:rPr>
          <w:t xml:space="preserve">ulti-path, the indirect </w:t>
        </w:r>
      </w:ins>
      <w:ins w:id="43" w:author="InterDigital (Martino Freda)" w:date="2023-09-21T14:44:00Z">
        <w:r>
          <w:rPr>
            <w:rFonts w:eastAsia="DengXian"/>
            <w:lang w:eastAsia="zh-CN"/>
          </w:rPr>
          <w:t xml:space="preserve">path on which the </w:t>
        </w:r>
      </w:ins>
      <w:ins w:id="44" w:author="InterDigital (Martino Freda)" w:date="2023-10-12T01:46:00Z">
        <w:r>
          <w:rPr>
            <w:rFonts w:eastAsia="DengXian"/>
            <w:lang w:eastAsia="zh-CN"/>
          </w:rPr>
          <w:t>r</w:t>
        </w:r>
      </w:ins>
      <w:ins w:id="45" w:author="InterDigital (Martino Freda)" w:date="2023-09-21T14:44:00Z">
        <w:r>
          <w:rPr>
            <w:rFonts w:eastAsia="DengXian"/>
            <w:lang w:eastAsia="zh-CN"/>
          </w:rPr>
          <w:t xml:space="preserve">emote UE connects to the network via a </w:t>
        </w:r>
      </w:ins>
      <w:ins w:id="46" w:author="InterDigital (Martino Freda)" w:date="2023-10-12T01:46:00Z">
        <w:r>
          <w:rPr>
            <w:rFonts w:eastAsia="DengXian"/>
            <w:lang w:eastAsia="zh-CN"/>
          </w:rPr>
          <w:t>r</w:t>
        </w:r>
      </w:ins>
      <w:ins w:id="47" w:author="InterDigital (Martino Freda)" w:date="2023-09-21T14:44:00Z">
        <w:r>
          <w:rPr>
            <w:rFonts w:eastAsia="DengXian"/>
            <w:lang w:eastAsia="zh-CN"/>
          </w:rPr>
          <w:t>elay UE</w:t>
        </w:r>
      </w:ins>
      <w:ins w:id="48" w:author="InterDigital (Martino Freda)" w:date="2023-09-26T11:53:00Z">
        <w:r>
          <w:rPr>
            <w:rFonts w:eastAsia="DengXian"/>
            <w:lang w:eastAsia="zh-CN"/>
          </w:rPr>
          <w:t xml:space="preserve"> using non-3GPP </w:t>
        </w:r>
      </w:ins>
      <w:ins w:id="49" w:author="InterDigital (Martino Freda)" w:date="2023-10-12T01:44:00Z">
        <w:r>
          <w:rPr>
            <w:rFonts w:eastAsia="DengXian"/>
            <w:lang w:eastAsia="zh-CN"/>
          </w:rPr>
          <w:t>connectivity</w:t>
        </w:r>
      </w:ins>
      <w:ins w:id="50" w:author="InterDigital (Martino Freda)" w:date="2023-09-21T14:44:00Z">
        <w:r>
          <w:rPr>
            <w:rFonts w:eastAsia="DengXian"/>
            <w:lang w:eastAsia="zh-CN"/>
          </w:rPr>
          <w:t>.</w:t>
        </w:r>
      </w:ins>
    </w:p>
    <w:p w14:paraId="5D479632" w14:textId="77777777" w:rsidR="00BE770E" w:rsidRDefault="00692F14">
      <w:pPr>
        <w:rPr>
          <w:lang w:eastAsia="zh-CN"/>
        </w:rPr>
      </w:pPr>
      <w:r>
        <w:rPr>
          <w:b/>
        </w:rPr>
        <w:t>Non-split bearer</w:t>
      </w:r>
      <w:r>
        <w:t xml:space="preserve">: </w:t>
      </w:r>
      <w:r>
        <w:rPr>
          <w:lang w:eastAsia="ko-KR"/>
        </w:rPr>
        <w:t xml:space="preserve">a bearer whose </w:t>
      </w:r>
      <w:r>
        <w:t>radio protocols</w:t>
      </w:r>
      <w:r>
        <w:rPr>
          <w:lang w:eastAsia="ko-KR"/>
        </w:rPr>
        <w:t xml:space="preserve"> </w:t>
      </w:r>
      <w:proofErr w:type="gramStart"/>
      <w:r>
        <w:rPr>
          <w:lang w:eastAsia="ko-KR"/>
        </w:rPr>
        <w:t>are</w:t>
      </w:r>
      <w:r>
        <w:t xml:space="preserve"> located in</w:t>
      </w:r>
      <w:proofErr w:type="gramEnd"/>
      <w:r>
        <w:t xml:space="preserve"> either the </w:t>
      </w:r>
      <w:proofErr w:type="spellStart"/>
      <w:r>
        <w:t>MgNB</w:t>
      </w:r>
      <w:proofErr w:type="spellEnd"/>
      <w:r>
        <w:t xml:space="preserve"> or the </w:t>
      </w:r>
      <w:proofErr w:type="spellStart"/>
      <w:r>
        <w:t>SgNB</w:t>
      </w:r>
      <w:proofErr w:type="spellEnd"/>
      <w:r>
        <w:t xml:space="preserve"> to use </w:t>
      </w:r>
      <w:proofErr w:type="spellStart"/>
      <w:r>
        <w:t>MgNB</w:t>
      </w:r>
      <w:proofErr w:type="spellEnd"/>
      <w:r>
        <w:t xml:space="preserve"> or </w:t>
      </w:r>
      <w:proofErr w:type="spellStart"/>
      <w:r>
        <w:t>SgNB</w:t>
      </w:r>
      <w:proofErr w:type="spellEnd"/>
      <w:r>
        <w:t xml:space="preserve"> resource, respectively</w:t>
      </w:r>
      <w:r>
        <w:rPr>
          <w:lang w:eastAsia="ko-KR"/>
        </w:rPr>
        <w:t>.</w:t>
      </w:r>
    </w:p>
    <w:p w14:paraId="5D479633" w14:textId="77777777" w:rsidR="00BE770E" w:rsidRDefault="00692F14">
      <w:pPr>
        <w:rPr>
          <w:rFonts w:eastAsia="Malgun Gothic"/>
          <w:lang w:eastAsia="ko-KR"/>
        </w:rPr>
      </w:pPr>
      <w:r>
        <w:rPr>
          <w:b/>
        </w:rPr>
        <w:t xml:space="preserve">NR </w:t>
      </w:r>
      <w:r>
        <w:rPr>
          <w:b/>
          <w:lang w:eastAsia="zh-CN"/>
        </w:rPr>
        <w:t>s</w:t>
      </w:r>
      <w:r>
        <w:rPr>
          <w:b/>
        </w:rPr>
        <w:t>idelink</w:t>
      </w:r>
      <w:r>
        <w:rPr>
          <w:b/>
          <w:lang w:eastAsia="ko-KR"/>
        </w:rPr>
        <w:t xml:space="preserve"> </w:t>
      </w:r>
      <w:r>
        <w:rPr>
          <w:b/>
          <w:lang w:eastAsia="zh-CN"/>
        </w:rPr>
        <w:t>c</w:t>
      </w:r>
      <w:r>
        <w:rPr>
          <w:b/>
          <w:lang w:eastAsia="ko-KR"/>
        </w:rPr>
        <w:t>ommunication</w:t>
      </w:r>
      <w:r>
        <w:t>:</w:t>
      </w:r>
      <w:r>
        <w:rPr>
          <w:rFonts w:eastAsia="Malgun Gothic"/>
          <w:lang w:eastAsia="ko-KR"/>
        </w:rPr>
        <w:t xml:space="preserve"> </w:t>
      </w:r>
      <w:r>
        <w:t xml:space="preserve">AS functionality enabling at least V2X </w:t>
      </w:r>
      <w:r>
        <w:rPr>
          <w:lang w:eastAsia="zh-CN"/>
        </w:rPr>
        <w:t>c</w:t>
      </w:r>
      <w:r>
        <w:t>ommunication as defined in TS 23.287 [</w:t>
      </w:r>
      <w:r>
        <w:rPr>
          <w:lang w:eastAsia="zh-CN"/>
        </w:rPr>
        <w:t>13</w:t>
      </w:r>
      <w:r>
        <w:t xml:space="preserve">] and </w:t>
      </w:r>
      <w:proofErr w:type="spellStart"/>
      <w:r>
        <w:t>ProSe</w:t>
      </w:r>
      <w:proofErr w:type="spellEnd"/>
      <w:r>
        <w:t xml:space="preserve"> communication (including </w:t>
      </w:r>
      <w:proofErr w:type="spellStart"/>
      <w:r>
        <w:t>ProSe</w:t>
      </w:r>
      <w:proofErr w:type="spellEnd"/>
      <w:r>
        <w:t xml:space="preserve"> non-Relay</w:t>
      </w:r>
      <w:ins w:id="51" w:author="InterDigital (Martino Freda)" w:date="2023-09-21T11:20:00Z">
        <w:r>
          <w:t xml:space="preserve">, </w:t>
        </w:r>
      </w:ins>
      <w:del w:id="52" w:author="InterDigital (Martino Freda)" w:date="2023-09-21T11:20:00Z">
        <w:r>
          <w:delText xml:space="preserve"> and </w:delText>
        </w:r>
      </w:del>
      <w:r>
        <w:t>UE-to-Network Relay</w:t>
      </w:r>
      <w:ins w:id="53" w:author="InterDigital (Martino Freda)" w:date="2023-09-21T11:21:00Z">
        <w:r>
          <w:t>, and UE-to-UE Relay</w:t>
        </w:r>
      </w:ins>
      <w:r>
        <w:t xml:space="preserve"> communication) as defined in TS 23.304 [18], between two or more nearby UEs, using NR technology but not traversing any network node</w:t>
      </w:r>
      <w:r>
        <w:rPr>
          <w:rFonts w:eastAsia="Malgun Gothic"/>
          <w:lang w:eastAsia="ko-KR"/>
        </w:rPr>
        <w:t>.</w:t>
      </w:r>
    </w:p>
    <w:p w14:paraId="5D479634" w14:textId="77777777" w:rsidR="00BE770E" w:rsidRDefault="00692F14">
      <w:pPr>
        <w:rPr>
          <w:b/>
        </w:rPr>
      </w:pPr>
      <w:r>
        <w:rPr>
          <w:rFonts w:eastAsia="Yu Mincho"/>
          <w:b/>
          <w:lang w:eastAsia="zh-CN"/>
        </w:rPr>
        <w:t>NR sidelink discovery</w:t>
      </w:r>
      <w:r>
        <w:rPr>
          <w:rFonts w:eastAsia="Yu Mincho"/>
          <w:bCs/>
          <w:lang w:eastAsia="zh-CN"/>
        </w:rPr>
        <w:t xml:space="preserve">: </w:t>
      </w:r>
      <w:r>
        <w:t xml:space="preserve">AS functionality enabling </w:t>
      </w:r>
      <w:proofErr w:type="spellStart"/>
      <w:r>
        <w:t>ProSe</w:t>
      </w:r>
      <w:proofErr w:type="spellEnd"/>
      <w:r>
        <w:t xml:space="preserve"> non-Relay Discovery</w:t>
      </w:r>
      <w:ins w:id="54" w:author="InterDigital (Martino Freda)" w:date="2023-09-21T11:21:00Z">
        <w:r>
          <w:t>,</w:t>
        </w:r>
      </w:ins>
      <w:r>
        <w:t xml:space="preserve"> </w:t>
      </w:r>
      <w:del w:id="55" w:author="InterDigital (Martino Freda)" w:date="2023-09-21T11:21:00Z">
        <w:r>
          <w:delText xml:space="preserve">and </w:delText>
        </w:r>
      </w:del>
      <w:proofErr w:type="spellStart"/>
      <w:r>
        <w:t>ProSe</w:t>
      </w:r>
      <w:proofErr w:type="spellEnd"/>
      <w:r>
        <w:t xml:space="preserve"> UE-to-Network Relay discovery</w:t>
      </w:r>
      <w:ins w:id="56" w:author="InterDigital (Martino Freda)" w:date="2023-09-21T11:22:00Z">
        <w:r>
          <w:t xml:space="preserve">, and </w:t>
        </w:r>
        <w:proofErr w:type="spellStart"/>
        <w:r>
          <w:t>ProSe</w:t>
        </w:r>
        <w:proofErr w:type="spellEnd"/>
        <w:r>
          <w:t xml:space="preserve"> UE-to-UE Relay discovery</w:t>
        </w:r>
      </w:ins>
      <w:r>
        <w:t xml:space="preserve"> for Proximity based Services as defined in TS 23.304 [18] between two or more nearby UEs, using NR technology but not traversing any network node.</w:t>
      </w:r>
    </w:p>
    <w:p w14:paraId="5D479635" w14:textId="77777777" w:rsidR="00BE770E" w:rsidRDefault="00692F14">
      <w:pPr>
        <w:rPr>
          <w:lang w:eastAsia="ko-KR"/>
        </w:rPr>
      </w:pPr>
      <w:r>
        <w:rPr>
          <w:b/>
          <w:lang w:eastAsia="ko-KR"/>
        </w:rPr>
        <w:t>NR sidelink transmission</w:t>
      </w:r>
      <w:r>
        <w:rPr>
          <w:lang w:eastAsia="ko-KR"/>
        </w:rPr>
        <w:t>: any NR Sidelink-based transmission, including both transmission for NR sidelink discovery and transmission for NR sidelink communication.</w:t>
      </w:r>
    </w:p>
    <w:p w14:paraId="5D479636" w14:textId="77777777" w:rsidR="00BE770E" w:rsidRDefault="00692F14">
      <w:pPr>
        <w:rPr>
          <w:ins w:id="57" w:author="InterDigital (Martino Freda)" w:date="2023-09-26T12:15:00Z"/>
          <w:lang w:eastAsia="ko-KR"/>
        </w:rPr>
      </w:pPr>
      <w:r>
        <w:rPr>
          <w:b/>
          <w:lang w:eastAsia="ko-KR"/>
        </w:rPr>
        <w:t>PDCP data volume</w:t>
      </w:r>
      <w:r>
        <w:rPr>
          <w:lang w:eastAsia="ko-KR"/>
        </w:rPr>
        <w:t>: the amount of data available for transmission in a PDCP entity.</w:t>
      </w:r>
    </w:p>
    <w:p w14:paraId="5D479637" w14:textId="77777777" w:rsidR="00BE770E" w:rsidRDefault="00692F14">
      <w:pPr>
        <w:rPr>
          <w:ins w:id="58" w:author="InterDigital (Martino Freda)" w:date="2023-09-26T12:16:00Z"/>
          <w:lang w:eastAsia="ko-KR"/>
        </w:rPr>
      </w:pPr>
      <w:commentRangeStart w:id="59"/>
      <w:commentRangeStart w:id="60"/>
      <w:commentRangeStart w:id="61"/>
      <w:commentRangeStart w:id="62"/>
      <w:ins w:id="63" w:author="InterDigital (Martino Freda)" w:date="2023-09-26T12:15:00Z">
        <w:r>
          <w:rPr>
            <w:b/>
            <w:bCs/>
            <w:lang w:eastAsia="ko-KR"/>
            <w:rPrChange w:id="64" w:author="InterDigital (Martino Freda)" w:date="2023-09-26T12:17:00Z">
              <w:rPr>
                <w:lang w:eastAsia="ko-KR"/>
              </w:rPr>
            </w:rPrChange>
          </w:rPr>
          <w:t>Primary Path</w:t>
        </w:r>
      </w:ins>
      <w:commentRangeEnd w:id="59"/>
      <w:r>
        <w:rPr>
          <w:rStyle w:val="CommentReference"/>
        </w:rPr>
        <w:commentReference w:id="59"/>
      </w:r>
      <w:commentRangeEnd w:id="60"/>
      <w:commentRangeEnd w:id="61"/>
      <w:commentRangeEnd w:id="62"/>
      <w:r w:rsidR="00EC786A">
        <w:rPr>
          <w:rStyle w:val="CommentReference"/>
        </w:rPr>
        <w:commentReference w:id="61"/>
      </w:r>
      <w:r w:rsidR="00F70330">
        <w:rPr>
          <w:rStyle w:val="CommentReference"/>
        </w:rPr>
        <w:commentReference w:id="60"/>
      </w:r>
      <w:r w:rsidR="005A6889">
        <w:rPr>
          <w:rStyle w:val="CommentReference"/>
        </w:rPr>
        <w:commentReference w:id="62"/>
      </w:r>
      <w:ins w:id="65" w:author="InterDigital (Martino Freda)" w:date="2023-09-26T12:16:00Z">
        <w:r>
          <w:rPr>
            <w:lang w:eastAsia="ko-KR"/>
          </w:rPr>
          <w:t xml:space="preserve">: In multi-path </w:t>
        </w:r>
      </w:ins>
      <w:ins w:id="66" w:author="InterDigital (Martino Freda)" w:date="2023-09-26T12:26:00Z">
        <w:r>
          <w:rPr>
            <w:lang w:eastAsia="ko-KR"/>
          </w:rPr>
          <w:t xml:space="preserve">for a split DRB, </w:t>
        </w:r>
      </w:ins>
      <w:ins w:id="67" w:author="InterDigital (Martino Freda)" w:date="2023-09-26T12:20:00Z">
        <w:r>
          <w:rPr>
            <w:lang w:eastAsia="ko-KR"/>
          </w:rPr>
          <w:t xml:space="preserve">the path </w:t>
        </w:r>
      </w:ins>
      <w:ins w:id="68" w:author="InterDigital (Martino Freda)" w:date="2023-09-26T12:21:00Z">
        <w:r>
          <w:rPr>
            <w:lang w:eastAsia="ko-KR"/>
          </w:rPr>
          <w:t xml:space="preserve">(either </w:t>
        </w:r>
      </w:ins>
      <w:ins w:id="69" w:author="InterDigital (Martino Freda)" w:date="2023-10-12T03:22:00Z">
        <w:r>
          <w:rPr>
            <w:lang w:eastAsia="ko-KR"/>
          </w:rPr>
          <w:t>direct</w:t>
        </w:r>
      </w:ins>
      <w:ins w:id="70" w:author="InterDigital (Martino Freda)" w:date="2023-09-26T12:21:00Z">
        <w:r>
          <w:rPr>
            <w:lang w:eastAsia="ko-KR"/>
          </w:rPr>
          <w:t xml:space="preserve"> or indirect) configured by RRC </w:t>
        </w:r>
      </w:ins>
      <w:ins w:id="71" w:author="InterDigital (Martino Freda)" w:date="2023-09-26T12:26:00Z">
        <w:r>
          <w:rPr>
            <w:lang w:eastAsia="ko-KR"/>
          </w:rPr>
          <w:t xml:space="preserve">to act as the primary </w:t>
        </w:r>
      </w:ins>
      <w:ins w:id="72" w:author="InterDigital (Martino Freda)" w:date="2023-09-26T12:27:00Z">
        <w:r>
          <w:rPr>
            <w:lang w:eastAsia="ko-KR"/>
          </w:rPr>
          <w:t xml:space="preserve">path for data transmission. For a split SRB in multi-path, the primary path is always </w:t>
        </w:r>
      </w:ins>
      <w:commentRangeStart w:id="73"/>
      <w:ins w:id="74" w:author="InterDigital (Martino Freda)" w:date="2023-10-12T03:22:00Z">
        <w:r>
          <w:rPr>
            <w:lang w:eastAsia="ko-KR"/>
          </w:rPr>
          <w:t>direct</w:t>
        </w:r>
      </w:ins>
      <w:commentRangeEnd w:id="73"/>
      <w:r>
        <w:commentReference w:id="73"/>
      </w:r>
      <w:ins w:id="75" w:author="InterDigital (Martino Freda)" w:date="2023-09-26T12:27:00Z">
        <w:r>
          <w:rPr>
            <w:lang w:eastAsia="ko-KR"/>
          </w:rPr>
          <w:t>.</w:t>
        </w:r>
      </w:ins>
    </w:p>
    <w:p w14:paraId="5D479638" w14:textId="77777777" w:rsidR="00BE770E" w:rsidRDefault="00692F14">
      <w:pPr>
        <w:rPr>
          <w:ins w:id="76" w:author="InterDigital (Martino Freda)" w:date="2023-09-26T12:28:00Z"/>
          <w:lang w:eastAsia="ko-KR"/>
        </w:rPr>
      </w:pPr>
      <w:commentRangeStart w:id="77"/>
      <w:ins w:id="78" w:author="InterDigital (Martino Freda)" w:date="2023-09-26T12:16:00Z">
        <w:r>
          <w:rPr>
            <w:b/>
            <w:bCs/>
            <w:lang w:eastAsia="ko-KR"/>
            <w:rPrChange w:id="79" w:author="InterDigital (Martino Freda)" w:date="2023-09-26T12:17:00Z">
              <w:rPr>
                <w:lang w:eastAsia="ko-KR"/>
              </w:rPr>
            </w:rPrChange>
          </w:rPr>
          <w:lastRenderedPageBreak/>
          <w:t>Secondary Path</w:t>
        </w:r>
      </w:ins>
      <w:commentRangeEnd w:id="77"/>
      <w:r w:rsidR="00F70330">
        <w:rPr>
          <w:rStyle w:val="CommentReference"/>
        </w:rPr>
        <w:commentReference w:id="77"/>
      </w:r>
      <w:ins w:id="80" w:author="InterDigital (Martino Freda)" w:date="2023-09-26T12:16:00Z">
        <w:r>
          <w:rPr>
            <w:lang w:eastAsia="ko-KR"/>
          </w:rPr>
          <w:t>: In multi-path</w:t>
        </w:r>
      </w:ins>
      <w:ins w:id="81" w:author="InterDigital (Martino Freda)" w:date="2023-09-26T12:17:00Z">
        <w:r>
          <w:rPr>
            <w:lang w:eastAsia="ko-KR"/>
          </w:rPr>
          <w:t xml:space="preserve">, </w:t>
        </w:r>
      </w:ins>
      <w:ins w:id="82" w:author="InterDigital (Martino Freda)" w:date="2023-09-26T12:28:00Z">
        <w:r>
          <w:rPr>
            <w:lang w:eastAsia="ko-KR"/>
          </w:rPr>
          <w:t xml:space="preserve">for a split DRB, the path (either </w:t>
        </w:r>
      </w:ins>
      <w:ins w:id="83" w:author="InterDigital (Martino Freda)" w:date="2023-10-12T03:23:00Z">
        <w:r>
          <w:rPr>
            <w:lang w:eastAsia="ko-KR"/>
          </w:rPr>
          <w:t>direct</w:t>
        </w:r>
      </w:ins>
      <w:ins w:id="84" w:author="InterDigital (Martino Freda)" w:date="2023-09-26T12:28:00Z">
        <w:r>
          <w:rPr>
            <w:lang w:eastAsia="ko-KR"/>
          </w:rPr>
          <w:t xml:space="preserve"> or indirect) </w:t>
        </w:r>
      </w:ins>
      <w:ins w:id="85" w:author="InterDigital (Martino Freda)" w:date="2023-10-12T02:43:00Z">
        <w:r>
          <w:rPr>
            <w:lang w:eastAsia="ko-KR"/>
          </w:rPr>
          <w:t xml:space="preserve">which is not </w:t>
        </w:r>
      </w:ins>
      <w:ins w:id="86" w:author="InterDigital (Martino Freda)" w:date="2023-09-26T12:28:00Z">
        <w:r>
          <w:rPr>
            <w:lang w:eastAsia="ko-KR"/>
          </w:rPr>
          <w:t xml:space="preserve">configured by RRC to act as the </w:t>
        </w:r>
      </w:ins>
      <w:ins w:id="87" w:author="InterDigital (Martino Freda)" w:date="2023-10-12T02:44:00Z">
        <w:r>
          <w:rPr>
            <w:lang w:eastAsia="ko-KR"/>
          </w:rPr>
          <w:t>primary</w:t>
        </w:r>
      </w:ins>
      <w:ins w:id="88" w:author="InterDigital (Martino Freda)" w:date="2023-09-26T12:28:00Z">
        <w:r>
          <w:rPr>
            <w:lang w:eastAsia="ko-KR"/>
          </w:rPr>
          <w:t xml:space="preserve"> path for data transmission. For a split SRB in multi-path, the secondary path is always the indirect path (SL or N3C).</w:t>
        </w:r>
      </w:ins>
    </w:p>
    <w:p w14:paraId="5D479639" w14:textId="77777777" w:rsidR="00BE770E" w:rsidRDefault="00692F14">
      <w:pPr>
        <w:rPr>
          <w:b/>
        </w:rPr>
      </w:pPr>
      <w:ins w:id="89" w:author="InterDigital (Martino Freda)" w:date="2023-09-21T14:50:00Z">
        <w:r>
          <w:rPr>
            <w:b/>
            <w:bCs/>
            <w:lang w:eastAsia="ko-KR"/>
            <w:rPrChange w:id="90" w:author="InterDigital (Martino Freda)" w:date="2023-09-21T14:51:00Z">
              <w:rPr>
                <w:lang w:eastAsia="ko-KR"/>
              </w:rPr>
            </w:rPrChange>
          </w:rPr>
          <w:t>SL indirect path</w:t>
        </w:r>
        <w:r>
          <w:rPr>
            <w:lang w:eastAsia="ko-KR"/>
          </w:rPr>
          <w:t xml:space="preserve">: In multi-path, the indirect path on which the L2 U2N Remote UE </w:t>
        </w:r>
      </w:ins>
      <w:ins w:id="91" w:author="InterDigital (Martino Freda)" w:date="2023-09-21T14:51:00Z">
        <w:r>
          <w:rPr>
            <w:lang w:eastAsia="ko-KR"/>
          </w:rPr>
          <w:t>connects to the network via a L2 U2N Relay UE.</w:t>
        </w:r>
      </w:ins>
    </w:p>
    <w:p w14:paraId="5D47963A" w14:textId="77777777" w:rsidR="00BE770E" w:rsidRDefault="00692F14">
      <w:r>
        <w:rPr>
          <w:b/>
        </w:rPr>
        <w:t>Split bearer</w:t>
      </w:r>
      <w:r>
        <w:t xml:space="preserve">: in dual connectivity, </w:t>
      </w:r>
      <w:r>
        <w:rPr>
          <w:lang w:eastAsia="ko-KR"/>
        </w:rPr>
        <w:t xml:space="preserve">a bearer whose </w:t>
      </w:r>
      <w:r>
        <w:t>radio protocols</w:t>
      </w:r>
      <w:r>
        <w:rPr>
          <w:lang w:eastAsia="ko-KR"/>
        </w:rPr>
        <w:t xml:space="preserve"> </w:t>
      </w:r>
      <w:proofErr w:type="gramStart"/>
      <w:r>
        <w:rPr>
          <w:lang w:eastAsia="ko-KR"/>
        </w:rPr>
        <w:t>are</w:t>
      </w:r>
      <w:r>
        <w:t xml:space="preserve"> located in</w:t>
      </w:r>
      <w:proofErr w:type="gramEnd"/>
      <w:r>
        <w:t xml:space="preserve"> both the </w:t>
      </w:r>
      <w:proofErr w:type="spellStart"/>
      <w:r>
        <w:t>MgNB</w:t>
      </w:r>
      <w:proofErr w:type="spellEnd"/>
      <w:r>
        <w:t xml:space="preserve"> and the </w:t>
      </w:r>
      <w:proofErr w:type="spellStart"/>
      <w:r>
        <w:t>SgNB</w:t>
      </w:r>
      <w:proofErr w:type="spellEnd"/>
      <w:r>
        <w:t xml:space="preserve"> to use both </w:t>
      </w:r>
      <w:proofErr w:type="spellStart"/>
      <w:r>
        <w:t>MgNB</w:t>
      </w:r>
      <w:proofErr w:type="spellEnd"/>
      <w:r>
        <w:t xml:space="preserve"> and </w:t>
      </w:r>
      <w:proofErr w:type="spellStart"/>
      <w:r>
        <w:t>SgNB</w:t>
      </w:r>
      <w:proofErr w:type="spellEnd"/>
      <w:r>
        <w:t xml:space="preserve"> resources</w:t>
      </w:r>
      <w:r>
        <w:rPr>
          <w:lang w:eastAsia="ko-KR"/>
        </w:rPr>
        <w:t>.</w:t>
      </w:r>
    </w:p>
    <w:p w14:paraId="5D47963B" w14:textId="77777777" w:rsidR="00BE770E" w:rsidRDefault="00692F14">
      <w:r>
        <w:rPr>
          <w:b/>
          <w:lang w:eastAsia="ko-KR"/>
        </w:rPr>
        <w:t>Split secondary RLC entity</w:t>
      </w:r>
      <w:r>
        <w:rPr>
          <w:lang w:eastAsia="ko-KR"/>
        </w:rPr>
        <w:t>: in dual connectivity, the RLC entity other than the primary RLC entity which is responsible for split bearer operation. If the PDCP entity is associated with two RLC entities, the split secondary RLC entity is the RLC entity other than the primary RLC entity. If the PDCP entity is associated with more than two RLC entities, the split secondary RLC entity is configured by upper layers.</w:t>
      </w:r>
    </w:p>
    <w:p w14:paraId="5D47963C" w14:textId="77777777" w:rsidR="00BE770E" w:rsidRDefault="00692F14">
      <w:pPr>
        <w:rPr>
          <w:lang w:eastAsia="ko-KR"/>
        </w:rPr>
      </w:pPr>
      <w:r>
        <w:rPr>
          <w:b/>
          <w:lang w:eastAsia="ko-KR"/>
        </w:rPr>
        <w:t>UM DRB</w:t>
      </w:r>
      <w:r>
        <w:rPr>
          <w:lang w:eastAsia="ko-KR"/>
        </w:rPr>
        <w:t>:</w:t>
      </w:r>
      <w:r>
        <w:rPr>
          <w:b/>
          <w:lang w:eastAsia="ko-KR"/>
        </w:rPr>
        <w:t xml:space="preserve"> </w:t>
      </w:r>
      <w:r>
        <w:rPr>
          <w:lang w:eastAsia="ko-KR"/>
        </w:rPr>
        <w:t>a data radio bearer which utilizes RLC UM.</w:t>
      </w:r>
    </w:p>
    <w:p w14:paraId="5D47963D" w14:textId="77777777" w:rsidR="00BE770E" w:rsidRDefault="00692F14">
      <w:pPr>
        <w:rPr>
          <w:ins w:id="92" w:author="InterDigital (Martino Freda)" w:date="2023-09-26T11:50:00Z"/>
          <w:rFonts w:eastAsiaTheme="minorEastAsia"/>
          <w:lang w:eastAsia="zh-CN"/>
        </w:rPr>
      </w:pPr>
      <w:r>
        <w:rPr>
          <w:rFonts w:eastAsiaTheme="minorEastAsia"/>
          <w:b/>
          <w:lang w:eastAsia="zh-CN"/>
        </w:rPr>
        <w:t xml:space="preserve">UM MRB: </w:t>
      </w:r>
      <w:r>
        <w:rPr>
          <w:rFonts w:eastAsiaTheme="minorEastAsia"/>
          <w:lang w:eastAsia="zh-CN"/>
        </w:rPr>
        <w:t>an MRB associated with only RLC UM.</w:t>
      </w:r>
    </w:p>
    <w:p w14:paraId="5D47963E" w14:textId="77777777" w:rsidR="00BE770E" w:rsidRDefault="00692F14">
      <w:pPr>
        <w:rPr>
          <w:ins w:id="93" w:author="InterDigital (Martino Freda)" w:date="2023-09-26T11:51:00Z"/>
        </w:rPr>
      </w:pPr>
      <w:ins w:id="94" w:author="InterDigital (Martino Freda)" w:date="2023-09-26T11:51:00Z">
        <w:r>
          <w:rPr>
            <w:b/>
          </w:rPr>
          <w:t>U2N Relay UE</w:t>
        </w:r>
        <w:r>
          <w:rPr>
            <w:bCs/>
          </w:rPr>
          <w:t>:</w:t>
        </w:r>
        <w:r>
          <w:t xml:space="preserve"> a UE that provides functionality to support connectivity to the</w:t>
        </w:r>
        <w:r>
          <w:rPr>
            <w:lang w:eastAsia="zh-CN"/>
          </w:rPr>
          <w:t xml:space="preserve"> network</w:t>
        </w:r>
        <w:r>
          <w:t xml:space="preserve"> for U2N Remote UE(s).</w:t>
        </w:r>
      </w:ins>
    </w:p>
    <w:p w14:paraId="5D47963F" w14:textId="77777777" w:rsidR="00BE770E" w:rsidRDefault="00692F14">
      <w:pPr>
        <w:rPr>
          <w:ins w:id="95" w:author="InterDigital (Martino Freda)" w:date="2023-09-26T11:51:00Z"/>
          <w:rFonts w:eastAsia="MS Mincho"/>
          <w:bCs/>
        </w:rPr>
      </w:pPr>
      <w:ins w:id="96" w:author="InterDigital (Martino Freda)" w:date="2023-09-26T11:51:00Z">
        <w:r>
          <w:rPr>
            <w:b/>
          </w:rPr>
          <w:t>U2N Remote UE</w:t>
        </w:r>
        <w:r>
          <w:rPr>
            <w:bCs/>
          </w:rPr>
          <w:t xml:space="preserve">: </w:t>
        </w:r>
        <w:r>
          <w:t>a UE that communicates with the</w:t>
        </w:r>
        <w:r>
          <w:rPr>
            <w:lang w:eastAsia="zh-CN"/>
          </w:rPr>
          <w:t xml:space="preserve"> network</w:t>
        </w:r>
        <w:r>
          <w:t xml:space="preserve"> via a U2N Relay UE. </w:t>
        </w:r>
      </w:ins>
    </w:p>
    <w:p w14:paraId="5D479640" w14:textId="77777777" w:rsidR="00BE770E" w:rsidRDefault="00692F14">
      <w:pPr>
        <w:rPr>
          <w:ins w:id="97" w:author="InterDigital (Martino Freda)" w:date="2023-09-26T11:50:00Z"/>
          <w:rFonts w:eastAsiaTheme="minorEastAsia"/>
          <w:lang w:eastAsia="zh-CN"/>
        </w:rPr>
      </w:pPr>
      <w:ins w:id="98" w:author="InterDigital (Martino Freda)" w:date="2023-09-26T11:50:00Z">
        <w:r>
          <w:rPr>
            <w:rFonts w:eastAsiaTheme="minorEastAsia"/>
            <w:b/>
            <w:bCs/>
            <w:lang w:eastAsia="zh-CN"/>
            <w:rPrChange w:id="99" w:author="InterDigital (Martino Freda)" w:date="2023-09-26T11:51:00Z">
              <w:rPr>
                <w:rFonts w:eastAsiaTheme="minorEastAsia"/>
                <w:lang w:eastAsia="zh-CN"/>
              </w:rPr>
            </w:rPrChange>
          </w:rPr>
          <w:t>U2U Relay UE</w:t>
        </w:r>
        <w:r>
          <w:rPr>
            <w:rFonts w:eastAsiaTheme="minorEastAsia"/>
            <w:lang w:eastAsia="zh-CN"/>
          </w:rPr>
          <w:t>: a UE that provides functionality to support connectivity between two U2U Remote UEs</w:t>
        </w:r>
      </w:ins>
    </w:p>
    <w:p w14:paraId="5D479641" w14:textId="77777777" w:rsidR="00BE770E" w:rsidRDefault="00692F14">
      <w:pPr>
        <w:rPr>
          <w:b/>
          <w:lang w:eastAsia="zh-CN"/>
        </w:rPr>
      </w:pPr>
      <w:ins w:id="100" w:author="InterDigital (Martino Freda)" w:date="2023-09-26T11:50:00Z">
        <w:r>
          <w:rPr>
            <w:rFonts w:eastAsiaTheme="minorEastAsia"/>
            <w:b/>
            <w:bCs/>
            <w:lang w:eastAsia="zh-CN"/>
            <w:rPrChange w:id="101" w:author="InterDigital (Martino Freda)" w:date="2023-09-26T11:51:00Z">
              <w:rPr>
                <w:rFonts w:eastAsiaTheme="minorEastAsia"/>
                <w:lang w:eastAsia="zh-CN"/>
              </w:rPr>
            </w:rPrChange>
          </w:rPr>
          <w:t>U2U Remote UE</w:t>
        </w:r>
        <w:r>
          <w:rPr>
            <w:rFonts w:eastAsiaTheme="minorEastAsia"/>
            <w:lang w:eastAsia="zh-CN"/>
          </w:rPr>
          <w:t>: a UE that c</w:t>
        </w:r>
      </w:ins>
      <w:ins w:id="102" w:author="InterDigital (Martino Freda)" w:date="2023-09-26T11:51:00Z">
        <w:r>
          <w:rPr>
            <w:rFonts w:eastAsiaTheme="minorEastAsia"/>
            <w:lang w:eastAsia="zh-CN"/>
          </w:rPr>
          <w:t>ommunicates with another UE via a U2U Relay UE</w:t>
        </w:r>
      </w:ins>
    </w:p>
    <w:p w14:paraId="5D479642" w14:textId="77777777" w:rsidR="00BE770E" w:rsidRDefault="00692F14">
      <w:pPr>
        <w:pStyle w:val="Heading2"/>
      </w:pPr>
      <w:bookmarkStart w:id="103" w:name="_Toc46492150"/>
      <w:bookmarkStart w:id="104" w:name="_Toc12616318"/>
      <w:bookmarkStart w:id="105" w:name="_Toc46492042"/>
      <w:bookmarkStart w:id="106" w:name="_Toc37126929"/>
      <w:bookmarkStart w:id="107" w:name="_Toc139052299"/>
      <w:r>
        <w:t>3.2</w:t>
      </w:r>
      <w:r>
        <w:tab/>
        <w:t>Abbreviations</w:t>
      </w:r>
      <w:bookmarkEnd w:id="103"/>
      <w:bookmarkEnd w:id="104"/>
      <w:bookmarkEnd w:id="105"/>
      <w:bookmarkEnd w:id="106"/>
      <w:bookmarkEnd w:id="107"/>
    </w:p>
    <w:p w14:paraId="5D479643" w14:textId="77777777" w:rsidR="00BE770E" w:rsidRDefault="00692F14">
      <w:pPr>
        <w:tabs>
          <w:tab w:val="left" w:pos="5812"/>
        </w:tabs>
      </w:pPr>
      <w:r>
        <w:t>For the purposes of the present document, the abbreviations given in TR 21.905 [1] and the following apply. An abbreviation defined in the present document takes precedence over the definition of the same abbreviation, if any, in TR 21.905 [1].</w:t>
      </w:r>
    </w:p>
    <w:p w14:paraId="5D479644" w14:textId="77777777" w:rsidR="00BE770E" w:rsidRDefault="00692F14">
      <w:pPr>
        <w:pStyle w:val="EW"/>
      </w:pPr>
      <w:r>
        <w:t>AM</w:t>
      </w:r>
      <w:r>
        <w:tab/>
        <w:t>Acknowledged Mode</w:t>
      </w:r>
    </w:p>
    <w:p w14:paraId="5D479645" w14:textId="77777777" w:rsidR="00BE770E" w:rsidRDefault="00692F14">
      <w:pPr>
        <w:pStyle w:val="EW"/>
      </w:pPr>
      <w:r>
        <w:rPr>
          <w:lang w:eastAsia="ko-KR"/>
        </w:rPr>
        <w:t>ARP</w:t>
      </w:r>
      <w:r>
        <w:rPr>
          <w:lang w:eastAsia="ko-KR"/>
        </w:rPr>
        <w:tab/>
        <w:t>Address Resolution Protocol</w:t>
      </w:r>
    </w:p>
    <w:p w14:paraId="5D479646" w14:textId="77777777" w:rsidR="00BE770E" w:rsidRDefault="00692F14">
      <w:pPr>
        <w:pStyle w:val="EW"/>
      </w:pPr>
      <w:r>
        <w:t>CID</w:t>
      </w:r>
      <w:r>
        <w:tab/>
        <w:t>Context Identifier</w:t>
      </w:r>
    </w:p>
    <w:p w14:paraId="5D479647" w14:textId="77777777" w:rsidR="00BE770E" w:rsidRDefault="00692F14">
      <w:pPr>
        <w:pStyle w:val="EW"/>
      </w:pPr>
      <w:r>
        <w:t>DAPS</w:t>
      </w:r>
      <w:r>
        <w:tab/>
        <w:t>Dual Active Protocol Stack</w:t>
      </w:r>
    </w:p>
    <w:p w14:paraId="5D479648" w14:textId="77777777" w:rsidR="00BE770E" w:rsidRDefault="00692F14">
      <w:pPr>
        <w:pStyle w:val="EW"/>
      </w:pPr>
      <w:r>
        <w:t>DRB</w:t>
      </w:r>
      <w:r>
        <w:tab/>
        <w:t xml:space="preserve">Data Radio Bearer carrying user plane </w:t>
      </w:r>
      <w:proofErr w:type="gramStart"/>
      <w:r>
        <w:t>data</w:t>
      </w:r>
      <w:proofErr w:type="gramEnd"/>
    </w:p>
    <w:p w14:paraId="5D479649" w14:textId="77777777" w:rsidR="00BE770E" w:rsidRDefault="00692F14">
      <w:pPr>
        <w:pStyle w:val="EW"/>
      </w:pPr>
      <w:r>
        <w:t>EHC</w:t>
      </w:r>
      <w:r>
        <w:tab/>
        <w:t>Ethernet Header Compression</w:t>
      </w:r>
    </w:p>
    <w:p w14:paraId="5D47964A" w14:textId="77777777" w:rsidR="00BE770E" w:rsidRDefault="00692F14">
      <w:pPr>
        <w:pStyle w:val="EW"/>
        <w:rPr>
          <w:lang w:eastAsia="zh-CN"/>
        </w:rPr>
      </w:pPr>
      <w:r>
        <w:t>FIFO</w:t>
      </w:r>
      <w:r>
        <w:tab/>
        <w:t>First In First Out</w:t>
      </w:r>
    </w:p>
    <w:p w14:paraId="5D47964B" w14:textId="77777777" w:rsidR="00BE770E" w:rsidRDefault="00692F14">
      <w:pPr>
        <w:pStyle w:val="EW"/>
      </w:pPr>
      <w:r>
        <w:t>gNB</w:t>
      </w:r>
      <w:r>
        <w:tab/>
        <w:t>NR Node B</w:t>
      </w:r>
    </w:p>
    <w:p w14:paraId="5D47964C" w14:textId="77777777" w:rsidR="00BE770E" w:rsidRDefault="00692F14">
      <w:pPr>
        <w:pStyle w:val="EW"/>
      </w:pPr>
      <w:r>
        <w:t>HFN</w:t>
      </w:r>
      <w:r>
        <w:tab/>
        <w:t>Hyper Frame Number</w:t>
      </w:r>
    </w:p>
    <w:p w14:paraId="5D47964D" w14:textId="77777777" w:rsidR="00BE770E" w:rsidRDefault="00692F14">
      <w:pPr>
        <w:pStyle w:val="EW"/>
      </w:pPr>
      <w:r>
        <w:t>IETF</w:t>
      </w:r>
      <w:r>
        <w:tab/>
        <w:t>Internet Engineering Task Force</w:t>
      </w:r>
    </w:p>
    <w:p w14:paraId="5D47964E" w14:textId="77777777" w:rsidR="00BE770E" w:rsidRDefault="00692F14">
      <w:pPr>
        <w:pStyle w:val="EW"/>
      </w:pPr>
      <w:r>
        <w:t>IP</w:t>
      </w:r>
      <w:r>
        <w:tab/>
        <w:t>Internet Protocol</w:t>
      </w:r>
    </w:p>
    <w:p w14:paraId="5D47964F" w14:textId="77777777" w:rsidR="00BE770E" w:rsidRDefault="00692F14">
      <w:pPr>
        <w:pStyle w:val="EW"/>
        <w:rPr>
          <w:lang w:eastAsia="zh-CN"/>
        </w:rPr>
      </w:pPr>
      <w:r>
        <w:t>MAC</w:t>
      </w:r>
      <w:r>
        <w:tab/>
        <w:t>Medium Access Control</w:t>
      </w:r>
    </w:p>
    <w:p w14:paraId="5D479650" w14:textId="77777777" w:rsidR="00BE770E" w:rsidRDefault="00692F14">
      <w:pPr>
        <w:pStyle w:val="EW"/>
        <w:rPr>
          <w:lang w:eastAsia="ko-KR"/>
        </w:rPr>
      </w:pPr>
      <w:r>
        <w:t>MAC-I</w:t>
      </w:r>
      <w:r>
        <w:tab/>
        <w:t>Message Authentication Code</w:t>
      </w:r>
      <w:r>
        <w:rPr>
          <w:lang w:eastAsia="zh-CN"/>
        </w:rPr>
        <w:t xml:space="preserve"> for I</w:t>
      </w:r>
      <w:r>
        <w:t>ntegrity</w:t>
      </w:r>
    </w:p>
    <w:p w14:paraId="5D479651" w14:textId="77777777" w:rsidR="00BE770E" w:rsidRDefault="00692F14">
      <w:pPr>
        <w:pStyle w:val="EW"/>
      </w:pPr>
      <w:r>
        <w:t>MBS</w:t>
      </w:r>
      <w:r>
        <w:tab/>
        <w:t>Multicast/Broadcast Services</w:t>
      </w:r>
    </w:p>
    <w:p w14:paraId="5D479652" w14:textId="77777777" w:rsidR="00BE770E" w:rsidRDefault="00692F14">
      <w:pPr>
        <w:pStyle w:val="EW"/>
      </w:pPr>
      <w:r>
        <w:t>MRB</w:t>
      </w:r>
      <w:r>
        <w:tab/>
        <w:t>MBS Radio Bearer</w:t>
      </w:r>
    </w:p>
    <w:p w14:paraId="5D479653" w14:textId="77777777" w:rsidR="00BE770E" w:rsidRDefault="00692F14">
      <w:pPr>
        <w:pStyle w:val="EW"/>
        <w:rPr>
          <w:ins w:id="108" w:author="InterDigital (Martino Freda)" w:date="2023-09-21T11:27:00Z"/>
        </w:rPr>
      </w:pPr>
      <w:r>
        <w:t>MTCH</w:t>
      </w:r>
      <w:r>
        <w:tab/>
        <w:t>MBS Traffic Channel</w:t>
      </w:r>
    </w:p>
    <w:p w14:paraId="5D479654" w14:textId="77777777" w:rsidR="00BE770E" w:rsidRDefault="00692F14">
      <w:pPr>
        <w:pStyle w:val="EW"/>
        <w:rPr>
          <w:lang w:eastAsia="ko-KR"/>
        </w:rPr>
      </w:pPr>
      <w:ins w:id="109" w:author="InterDigital (Martino Freda)" w:date="2023-09-21T11:27:00Z">
        <w:r>
          <w:t>MP</w:t>
        </w:r>
        <w:r>
          <w:tab/>
          <w:t>Multi-path</w:t>
        </w:r>
      </w:ins>
    </w:p>
    <w:p w14:paraId="5D479655" w14:textId="77777777" w:rsidR="00BE770E" w:rsidRDefault="00692F14">
      <w:pPr>
        <w:pStyle w:val="EW"/>
      </w:pPr>
      <w:r>
        <w:t>PDCP</w:t>
      </w:r>
      <w:r>
        <w:tab/>
        <w:t>Packet Data Convergence Protocol</w:t>
      </w:r>
    </w:p>
    <w:p w14:paraId="5D479656" w14:textId="77777777" w:rsidR="00BE770E" w:rsidRDefault="00692F14">
      <w:pPr>
        <w:pStyle w:val="EW"/>
      </w:pPr>
      <w:r>
        <w:t>PDU</w:t>
      </w:r>
      <w:r>
        <w:tab/>
        <w:t>Protocol Data Unit</w:t>
      </w:r>
    </w:p>
    <w:p w14:paraId="5D479657" w14:textId="77777777" w:rsidR="00BE770E" w:rsidRDefault="00692F14">
      <w:pPr>
        <w:pStyle w:val="EW"/>
      </w:pPr>
      <w:r>
        <w:t>RB</w:t>
      </w:r>
      <w:r>
        <w:tab/>
        <w:t>Radio Bearer</w:t>
      </w:r>
    </w:p>
    <w:p w14:paraId="5D479658" w14:textId="77777777" w:rsidR="00BE770E" w:rsidRDefault="00692F14">
      <w:pPr>
        <w:pStyle w:val="EW"/>
      </w:pPr>
      <w:r>
        <w:t>RFC</w:t>
      </w:r>
      <w:r>
        <w:tab/>
        <w:t>Request For Comments</w:t>
      </w:r>
    </w:p>
    <w:p w14:paraId="5D479659" w14:textId="77777777" w:rsidR="00BE770E" w:rsidRDefault="00692F14">
      <w:pPr>
        <w:pStyle w:val="EW"/>
      </w:pPr>
      <w:r>
        <w:t>RLC</w:t>
      </w:r>
      <w:r>
        <w:tab/>
        <w:t>Radio Link Control</w:t>
      </w:r>
    </w:p>
    <w:p w14:paraId="5D47965A" w14:textId="77777777" w:rsidR="00BE770E" w:rsidRDefault="00692F14">
      <w:pPr>
        <w:pStyle w:val="EW"/>
      </w:pPr>
      <w:r>
        <w:t>ROHC</w:t>
      </w:r>
      <w:r>
        <w:tab/>
      </w:r>
      <w:proofErr w:type="spellStart"/>
      <w:r>
        <w:t>RObust</w:t>
      </w:r>
      <w:proofErr w:type="spellEnd"/>
      <w:r>
        <w:t xml:space="preserve"> Header Compression</w:t>
      </w:r>
    </w:p>
    <w:p w14:paraId="5D47965B" w14:textId="77777777" w:rsidR="00BE770E" w:rsidRDefault="00692F14">
      <w:pPr>
        <w:pStyle w:val="EW"/>
      </w:pPr>
      <w:r>
        <w:t>RRC</w:t>
      </w:r>
      <w:r>
        <w:tab/>
        <w:t>Radio Resource Control</w:t>
      </w:r>
    </w:p>
    <w:p w14:paraId="5D47965C" w14:textId="77777777" w:rsidR="00BE770E" w:rsidRDefault="00692F14">
      <w:pPr>
        <w:pStyle w:val="EW"/>
      </w:pPr>
      <w:r>
        <w:t>RTP</w:t>
      </w:r>
      <w:r>
        <w:tab/>
        <w:t>Real Time Protocol</w:t>
      </w:r>
    </w:p>
    <w:p w14:paraId="5D47965D" w14:textId="77777777" w:rsidR="00BE770E" w:rsidRDefault="00692F14">
      <w:pPr>
        <w:pStyle w:val="EW"/>
        <w:rPr>
          <w:lang w:eastAsia="ko-KR"/>
        </w:rPr>
      </w:pPr>
      <w:r>
        <w:lastRenderedPageBreak/>
        <w:t>SAP</w:t>
      </w:r>
      <w:r>
        <w:tab/>
        <w:t>Service Access Point</w:t>
      </w:r>
    </w:p>
    <w:p w14:paraId="5D47965E" w14:textId="77777777" w:rsidR="00BE770E" w:rsidRDefault="00692F14">
      <w:pPr>
        <w:pStyle w:val="EW"/>
      </w:pPr>
      <w:r>
        <w:rPr>
          <w:lang w:eastAsia="zh-CN"/>
        </w:rPr>
        <w:t>SCCH</w:t>
      </w:r>
      <w:r>
        <w:rPr>
          <w:lang w:eastAsia="zh-CN"/>
        </w:rPr>
        <w:tab/>
      </w:r>
      <w:r>
        <w:t xml:space="preserve">Sidelink </w:t>
      </w:r>
      <w:r>
        <w:rPr>
          <w:lang w:eastAsia="zh-CN"/>
        </w:rPr>
        <w:t>Control</w:t>
      </w:r>
      <w:r>
        <w:t xml:space="preserve"> Channel</w:t>
      </w:r>
    </w:p>
    <w:p w14:paraId="5D47965F" w14:textId="77777777" w:rsidR="00BE770E" w:rsidRDefault="00692F14">
      <w:pPr>
        <w:pStyle w:val="EW"/>
      </w:pPr>
      <w:r>
        <w:t>SDU</w:t>
      </w:r>
      <w:r>
        <w:tab/>
        <w:t>Service Data Unit</w:t>
      </w:r>
    </w:p>
    <w:p w14:paraId="5D479660" w14:textId="77777777" w:rsidR="00BE770E" w:rsidRDefault="00692F14">
      <w:pPr>
        <w:pStyle w:val="EW"/>
        <w:rPr>
          <w:lang w:eastAsia="zh-CN"/>
        </w:rPr>
      </w:pPr>
      <w:r>
        <w:t>SLRB</w:t>
      </w:r>
      <w:r>
        <w:tab/>
        <w:t xml:space="preserve">Sidelink Radio Bearer carrying </w:t>
      </w:r>
      <w:r>
        <w:rPr>
          <w:lang w:eastAsia="zh-CN"/>
        </w:rPr>
        <w:t>NR s</w:t>
      </w:r>
      <w:r>
        <w:rPr>
          <w:lang w:eastAsia="ko-KR"/>
        </w:rPr>
        <w:t>idelink</w:t>
      </w:r>
      <w:r>
        <w:t xml:space="preserve"> </w:t>
      </w:r>
      <w:r>
        <w:rPr>
          <w:lang w:eastAsia="zh-CN"/>
        </w:rPr>
        <w:t>c</w:t>
      </w:r>
      <w:r>
        <w:t xml:space="preserve">ommunication or NR sidelink </w:t>
      </w:r>
      <w:proofErr w:type="gramStart"/>
      <w:r>
        <w:t>discovery</w:t>
      </w:r>
      <w:proofErr w:type="gramEnd"/>
    </w:p>
    <w:p w14:paraId="5D479661" w14:textId="77777777" w:rsidR="00BE770E" w:rsidRDefault="00692F14">
      <w:pPr>
        <w:pStyle w:val="EW"/>
      </w:pPr>
      <w:r>
        <w:t>SN</w:t>
      </w:r>
      <w:r>
        <w:tab/>
        <w:t>Sequence Number</w:t>
      </w:r>
    </w:p>
    <w:p w14:paraId="5D479662" w14:textId="77777777" w:rsidR="00BE770E" w:rsidRDefault="00692F14">
      <w:pPr>
        <w:pStyle w:val="EW"/>
      </w:pPr>
      <w:r>
        <w:rPr>
          <w:lang w:eastAsia="zh-CN"/>
        </w:rPr>
        <w:t>SRAP</w:t>
      </w:r>
      <w:r>
        <w:rPr>
          <w:lang w:eastAsia="zh-CN"/>
        </w:rPr>
        <w:tab/>
        <w:t>Sidelink Relay Adaptation Protocol</w:t>
      </w:r>
    </w:p>
    <w:p w14:paraId="5D479663" w14:textId="77777777" w:rsidR="00BE770E" w:rsidRDefault="00692F14">
      <w:pPr>
        <w:pStyle w:val="EW"/>
      </w:pPr>
      <w:r>
        <w:t>SRB</w:t>
      </w:r>
      <w:r>
        <w:tab/>
        <w:t xml:space="preserve">Signalling Radio Bearer carrying control plane </w:t>
      </w:r>
      <w:proofErr w:type="gramStart"/>
      <w:r>
        <w:t>data</w:t>
      </w:r>
      <w:proofErr w:type="gramEnd"/>
    </w:p>
    <w:p w14:paraId="5D479664" w14:textId="77777777" w:rsidR="00BE770E" w:rsidRDefault="00692F14">
      <w:pPr>
        <w:pStyle w:val="EW"/>
        <w:rPr>
          <w:lang w:eastAsia="zh-CN"/>
        </w:rPr>
      </w:pPr>
      <w:r>
        <w:t>STCH</w:t>
      </w:r>
      <w:r>
        <w:tab/>
        <w:t>Sidelink Traffic Channel</w:t>
      </w:r>
    </w:p>
    <w:p w14:paraId="5D479665" w14:textId="77777777" w:rsidR="00BE770E" w:rsidRDefault="00692F14">
      <w:pPr>
        <w:pStyle w:val="EW"/>
      </w:pPr>
      <w:r>
        <w:t>TCP</w:t>
      </w:r>
      <w:r>
        <w:tab/>
        <w:t>Transmission Control Protocol</w:t>
      </w:r>
    </w:p>
    <w:p w14:paraId="5D479666" w14:textId="77777777" w:rsidR="00BE770E" w:rsidRDefault="00692F14">
      <w:pPr>
        <w:pStyle w:val="EW"/>
        <w:rPr>
          <w:lang w:eastAsia="zh-CN"/>
        </w:rPr>
      </w:pPr>
      <w:r>
        <w:rPr>
          <w:lang w:eastAsia="zh-CN"/>
        </w:rPr>
        <w:t>UDC</w:t>
      </w:r>
      <w:r>
        <w:rPr>
          <w:lang w:eastAsia="zh-CN"/>
        </w:rPr>
        <w:tab/>
        <w:t>Uplink Data Compression</w:t>
      </w:r>
    </w:p>
    <w:p w14:paraId="5D479667" w14:textId="77777777" w:rsidR="00BE770E" w:rsidRDefault="00692F14">
      <w:pPr>
        <w:pStyle w:val="EW"/>
      </w:pPr>
      <w:r>
        <w:t>UDP</w:t>
      </w:r>
      <w:r>
        <w:tab/>
        <w:t>User Datagram Protocol</w:t>
      </w:r>
    </w:p>
    <w:p w14:paraId="5D479668" w14:textId="77777777" w:rsidR="00BE770E" w:rsidRDefault="00692F14">
      <w:pPr>
        <w:pStyle w:val="EW"/>
      </w:pPr>
      <w:r>
        <w:t>UE</w:t>
      </w:r>
      <w:r>
        <w:tab/>
        <w:t>User Equipment</w:t>
      </w:r>
    </w:p>
    <w:p w14:paraId="5D479669" w14:textId="77777777" w:rsidR="00BE770E" w:rsidRDefault="00692F14">
      <w:pPr>
        <w:pStyle w:val="EW"/>
      </w:pPr>
      <w:bookmarkStart w:id="110" w:name="Signet45"/>
      <w:r>
        <w:t>UM</w:t>
      </w:r>
      <w:r>
        <w:tab/>
        <w:t>Unacknowledged Mode</w:t>
      </w:r>
    </w:p>
    <w:p w14:paraId="5D47966A" w14:textId="77777777" w:rsidR="00BE770E" w:rsidRDefault="00692F14">
      <w:pPr>
        <w:pStyle w:val="EW"/>
      </w:pPr>
      <w:r>
        <w:rPr>
          <w:lang w:eastAsia="zh-CN"/>
        </w:rPr>
        <w:t>U2N</w:t>
      </w:r>
      <w:r>
        <w:rPr>
          <w:lang w:eastAsia="zh-CN"/>
        </w:rPr>
        <w:tab/>
        <w:t>UE-to-Network</w:t>
      </w:r>
    </w:p>
    <w:p w14:paraId="5D47966B" w14:textId="77777777" w:rsidR="00BE770E" w:rsidRDefault="00692F14">
      <w:pPr>
        <w:pStyle w:val="EX"/>
      </w:pPr>
      <w:r>
        <w:t>X-MAC</w:t>
      </w:r>
      <w:r>
        <w:tab/>
        <w:t>Computed MAC-I</w:t>
      </w:r>
      <w:bookmarkEnd w:id="110"/>
    </w:p>
    <w:p w14:paraId="5D47966C" w14:textId="77777777" w:rsidR="00BE770E" w:rsidRDefault="00BE770E"/>
    <w:p w14:paraId="5D47966D" w14:textId="77777777" w:rsidR="00BE770E" w:rsidRDefault="00BE770E"/>
    <w:p w14:paraId="5D47966E" w14:textId="77777777" w:rsidR="00BE770E" w:rsidRDefault="00BE770E">
      <w:pPr>
        <w:pStyle w:val="EX"/>
      </w:pPr>
    </w:p>
    <w:p w14:paraId="5D47966F" w14:textId="77777777" w:rsidR="00BE770E" w:rsidRDefault="00692F14">
      <w:pPr>
        <w:pStyle w:val="Heading1"/>
      </w:pPr>
      <w:bookmarkStart w:id="111" w:name="_Toc37126930"/>
      <w:bookmarkStart w:id="112" w:name="_Toc12616319"/>
      <w:bookmarkStart w:id="113" w:name="_Toc46492151"/>
      <w:bookmarkStart w:id="114" w:name="_Toc139052300"/>
      <w:bookmarkStart w:id="115" w:name="_Toc46492043"/>
      <w:r>
        <w:t>4</w:t>
      </w:r>
      <w:r>
        <w:tab/>
        <w:t>General</w:t>
      </w:r>
      <w:bookmarkEnd w:id="111"/>
      <w:bookmarkEnd w:id="112"/>
      <w:bookmarkEnd w:id="113"/>
      <w:bookmarkEnd w:id="114"/>
      <w:bookmarkEnd w:id="115"/>
    </w:p>
    <w:p w14:paraId="5D479670" w14:textId="77777777" w:rsidR="00BE770E" w:rsidRDefault="00692F14">
      <w:pPr>
        <w:pStyle w:val="Heading2"/>
      </w:pPr>
      <w:bookmarkStart w:id="116" w:name="_Toc12616320"/>
      <w:bookmarkStart w:id="117" w:name="_Toc46492044"/>
      <w:bookmarkStart w:id="118" w:name="_Toc46492152"/>
      <w:bookmarkStart w:id="119" w:name="_Toc37126931"/>
      <w:bookmarkStart w:id="120" w:name="_Toc139052301"/>
      <w:r>
        <w:t>4.1</w:t>
      </w:r>
      <w:r>
        <w:tab/>
        <w:t>Introduction</w:t>
      </w:r>
      <w:bookmarkEnd w:id="116"/>
      <w:bookmarkEnd w:id="117"/>
      <w:bookmarkEnd w:id="118"/>
      <w:bookmarkEnd w:id="119"/>
      <w:bookmarkEnd w:id="120"/>
    </w:p>
    <w:p w14:paraId="5D479671" w14:textId="77777777" w:rsidR="00BE770E" w:rsidRDefault="00692F14">
      <w:r>
        <w:t>The present document describes the functionality of the PDCP.</w:t>
      </w:r>
    </w:p>
    <w:p w14:paraId="5D479672" w14:textId="77777777" w:rsidR="00BE770E" w:rsidRDefault="00692F14">
      <w:pPr>
        <w:pStyle w:val="Heading2"/>
      </w:pPr>
      <w:bookmarkStart w:id="121" w:name="_Toc12616321"/>
      <w:bookmarkStart w:id="122" w:name="_Toc46492153"/>
      <w:bookmarkStart w:id="123" w:name="_Toc46492045"/>
      <w:bookmarkStart w:id="124" w:name="_Toc37126932"/>
      <w:bookmarkStart w:id="125" w:name="_Toc139052302"/>
      <w:r>
        <w:t>4.2</w:t>
      </w:r>
      <w:r>
        <w:tab/>
        <w:t>Architecture</w:t>
      </w:r>
      <w:bookmarkEnd w:id="121"/>
      <w:bookmarkEnd w:id="122"/>
      <w:bookmarkEnd w:id="123"/>
      <w:bookmarkEnd w:id="124"/>
      <w:bookmarkEnd w:id="125"/>
    </w:p>
    <w:p w14:paraId="5D479673" w14:textId="77777777" w:rsidR="00BE770E" w:rsidRDefault="00692F14">
      <w:pPr>
        <w:pStyle w:val="Heading3"/>
      </w:pPr>
      <w:bookmarkStart w:id="126" w:name="_Toc12616322"/>
      <w:bookmarkStart w:id="127" w:name="_Toc37126933"/>
      <w:bookmarkStart w:id="128" w:name="_Toc46492154"/>
      <w:bookmarkStart w:id="129" w:name="_Toc46492046"/>
      <w:bookmarkStart w:id="130" w:name="_Toc139052303"/>
      <w:r>
        <w:t>4.2.1</w:t>
      </w:r>
      <w:r>
        <w:tab/>
        <w:t>PDCP structure</w:t>
      </w:r>
      <w:bookmarkEnd w:id="126"/>
      <w:bookmarkEnd w:id="127"/>
      <w:bookmarkEnd w:id="128"/>
      <w:bookmarkEnd w:id="129"/>
      <w:bookmarkEnd w:id="130"/>
    </w:p>
    <w:p w14:paraId="5D479674" w14:textId="77777777" w:rsidR="00BE770E" w:rsidRDefault="00692F14">
      <w:r>
        <w:t>Figure 4.2.1-1 represents one possible structure for the PDCP sublayer</w:t>
      </w:r>
      <w:ins w:id="131" w:author="InterDigital (Martino Freda)" w:date="2023-09-21T11:47:00Z">
        <w:r>
          <w:t>.</w:t>
        </w:r>
      </w:ins>
      <w:del w:id="132" w:author="InterDigital (Martino Freda)" w:date="2023-09-21T11:47:00Z">
        <w:r>
          <w:delText>,</w:delText>
        </w:r>
      </w:del>
      <w:r>
        <w:rPr>
          <w:lang w:eastAsia="zh-CN"/>
        </w:rPr>
        <w:t xml:space="preserve"> </w:t>
      </w:r>
      <w:del w:id="133" w:author="InterDigital (Martino Freda)" w:date="2023-09-21T11:39:00Z">
        <w:r>
          <w:rPr>
            <w:lang w:eastAsia="zh-CN"/>
          </w:rPr>
          <w:delText xml:space="preserve">and </w:delText>
        </w:r>
      </w:del>
      <w:ins w:id="134" w:author="InterDigital (Martino Freda)" w:date="2023-09-21T11:47:00Z">
        <w:r>
          <w:rPr>
            <w:lang w:eastAsia="zh-CN"/>
          </w:rPr>
          <w:t xml:space="preserve"> </w:t>
        </w:r>
      </w:ins>
      <w:r>
        <w:rPr>
          <w:lang w:eastAsia="zh-CN"/>
        </w:rPr>
        <w:t>Figure 4.2.1-2 represents one possible structure for the PDCP sublayer used in L2 U2N relay case</w:t>
      </w:r>
      <w:ins w:id="135" w:author="InterDigital (Martino Freda)" w:date="2023-09-26T11:55:00Z">
        <w:r>
          <w:rPr>
            <w:lang w:eastAsia="zh-CN"/>
          </w:rPr>
          <w:t>, L2 U2U relay case,</w:t>
        </w:r>
      </w:ins>
      <w:ins w:id="136" w:author="InterDigital (Martino Freda)" w:date="2023-09-21T11:40:00Z">
        <w:r>
          <w:rPr>
            <w:lang w:eastAsia="zh-CN"/>
          </w:rPr>
          <w:t xml:space="preserve"> and </w:t>
        </w:r>
      </w:ins>
      <w:ins w:id="137" w:author="InterDigital (Martino Freda)" w:date="2023-09-21T11:48:00Z">
        <w:r>
          <w:rPr>
            <w:lang w:eastAsia="zh-CN"/>
          </w:rPr>
          <w:t xml:space="preserve">for the indirect path </w:t>
        </w:r>
      </w:ins>
      <w:ins w:id="138" w:author="InterDigital (Martino Freda)" w:date="2023-09-21T16:52:00Z">
        <w:r>
          <w:rPr>
            <w:lang w:eastAsia="zh-CN"/>
          </w:rPr>
          <w:t xml:space="preserve">in </w:t>
        </w:r>
      </w:ins>
      <w:ins w:id="139" w:author="InterDigital (Martino Freda)" w:date="2023-09-21T11:42:00Z">
        <w:r>
          <w:rPr>
            <w:lang w:eastAsia="zh-CN"/>
          </w:rPr>
          <w:t xml:space="preserve">the case of multi-path using a </w:t>
        </w:r>
      </w:ins>
      <w:commentRangeStart w:id="140"/>
      <w:ins w:id="141" w:author="InterDigital (Martino Freda)" w:date="2023-09-26T11:56:00Z">
        <w:r>
          <w:rPr>
            <w:lang w:eastAsia="zh-CN"/>
          </w:rPr>
          <w:t xml:space="preserve">SL </w:t>
        </w:r>
      </w:ins>
      <w:ins w:id="142" w:author="InterDigital (Martino Freda)" w:date="2023-09-21T11:42:00Z">
        <w:r>
          <w:rPr>
            <w:lang w:eastAsia="zh-CN"/>
          </w:rPr>
          <w:t>L2 U2N relay</w:t>
        </w:r>
      </w:ins>
      <w:commentRangeEnd w:id="140"/>
      <w:r w:rsidR="00E05105">
        <w:rPr>
          <w:rStyle w:val="CommentReference"/>
        </w:rPr>
        <w:commentReference w:id="140"/>
      </w:r>
      <w:ins w:id="143" w:author="InterDigital (Martino Freda)" w:date="2023-09-21T11:59:00Z">
        <w:r>
          <w:rPr>
            <w:lang w:eastAsia="zh-CN"/>
          </w:rPr>
          <w:t xml:space="preserve">. </w:t>
        </w:r>
      </w:ins>
      <w:ins w:id="144" w:author="InterDigital (Martino Freda)" w:date="2023-09-21T11:43:00Z">
        <w:r>
          <w:rPr>
            <w:lang w:eastAsia="zh-CN"/>
          </w:rPr>
          <w:t xml:space="preserve">Figure </w:t>
        </w:r>
      </w:ins>
      <w:ins w:id="145" w:author="InterDigital (Martino Freda)" w:date="2023-09-21T11:44:00Z">
        <w:r>
          <w:rPr>
            <w:lang w:eastAsia="zh-CN"/>
          </w:rPr>
          <w:t>4.2.1-3 represents on</w:t>
        </w:r>
      </w:ins>
      <w:ins w:id="146" w:author="InterDigital (Martino Freda)" w:date="2023-09-21T11:45:00Z">
        <w:r>
          <w:rPr>
            <w:lang w:eastAsia="zh-CN"/>
          </w:rPr>
          <w:t xml:space="preserve">e possible structure for PDCP sublayer used </w:t>
        </w:r>
      </w:ins>
      <w:ins w:id="147" w:author="InterDigital (Martino Freda)" w:date="2023-09-21T11:59:00Z">
        <w:r>
          <w:rPr>
            <w:lang w:eastAsia="zh-CN"/>
          </w:rPr>
          <w:t xml:space="preserve">for the indirect path </w:t>
        </w:r>
      </w:ins>
      <w:ins w:id="148" w:author="InterDigital (Martino Freda)" w:date="2023-09-21T11:45:00Z">
        <w:r>
          <w:rPr>
            <w:lang w:eastAsia="zh-CN"/>
          </w:rPr>
          <w:t xml:space="preserve">in the case of multi-path </w:t>
        </w:r>
      </w:ins>
      <w:ins w:id="149" w:author="InterDigital (Martino Freda)" w:date="2023-09-26T11:57:00Z">
        <w:r>
          <w:rPr>
            <w:lang w:eastAsia="zh-CN"/>
          </w:rPr>
          <w:t>with</w:t>
        </w:r>
      </w:ins>
      <w:ins w:id="150" w:author="InterDigital (Martino Freda)" w:date="2023-09-21T11:45:00Z">
        <w:r>
          <w:rPr>
            <w:lang w:eastAsia="zh-CN"/>
          </w:rPr>
          <w:t xml:space="preserve"> </w:t>
        </w:r>
      </w:ins>
      <w:ins w:id="151" w:author="InterDigital (Martino Freda)" w:date="2023-09-26T11:56:00Z">
        <w:r>
          <w:rPr>
            <w:lang w:eastAsia="zh-CN"/>
          </w:rPr>
          <w:t>N3C</w:t>
        </w:r>
      </w:ins>
      <w:ins w:id="152" w:author="InterDigital (Martino Freda)" w:date="2023-09-26T11:57:00Z">
        <w:r>
          <w:rPr>
            <w:lang w:eastAsia="zh-CN"/>
          </w:rPr>
          <w:t xml:space="preserve"> indirect path</w:t>
        </w:r>
      </w:ins>
      <w:ins w:id="153" w:author="InterDigital (Martino Freda)" w:date="2023-09-21T11:59:00Z">
        <w:r>
          <w:rPr>
            <w:lang w:eastAsia="zh-CN"/>
          </w:rPr>
          <w:t>. These structures</w:t>
        </w:r>
      </w:ins>
      <w:del w:id="154" w:author="InterDigital (Martino Freda)" w:date="2023-09-21T11:59:00Z">
        <w:r>
          <w:delText>; they</w:delText>
        </w:r>
      </w:del>
      <w:r>
        <w:t xml:space="preserve"> should not restrict implementation. The figures are based on the radio interface protocol architecture defined in TS 38.300 [2].</w:t>
      </w:r>
    </w:p>
    <w:p w14:paraId="5D479675" w14:textId="77777777" w:rsidR="00BE770E" w:rsidRDefault="00692F14">
      <w:pPr>
        <w:pStyle w:val="NO"/>
        <w:rPr>
          <w:ins w:id="155" w:author="InterDigital (Martino Freda)" w:date="2023-09-21T15:08:00Z"/>
          <w:lang w:eastAsia="ko-KR"/>
        </w:rPr>
      </w:pPr>
      <w:ins w:id="156" w:author="InterDigital (Martino Freda)" w:date="2023-09-21T15:08:00Z">
        <w:r>
          <w:rPr>
            <w:lang w:eastAsia="ko-KR"/>
          </w:rPr>
          <w:t>NOTE:</w:t>
        </w:r>
        <w:r>
          <w:rPr>
            <w:lang w:eastAsia="ko-KR"/>
          </w:rPr>
          <w:tab/>
        </w:r>
        <w:r>
          <w:rPr>
            <w:lang w:eastAsia="zh-CN"/>
          </w:rPr>
          <w:t xml:space="preserve">The structure </w:t>
        </w:r>
      </w:ins>
      <w:ins w:id="157" w:author="InterDigital (Martino Freda)" w:date="2023-09-21T18:09:00Z">
        <w:r>
          <w:rPr>
            <w:lang w:eastAsia="zh-CN"/>
          </w:rPr>
          <w:t xml:space="preserve">and interface </w:t>
        </w:r>
      </w:ins>
      <w:ins w:id="158" w:author="InterDigital (Martino Freda)" w:date="2023-09-21T15:08:00Z">
        <w:r>
          <w:rPr>
            <w:lang w:eastAsia="zh-CN"/>
          </w:rPr>
          <w:t xml:space="preserve">of </w:t>
        </w:r>
      </w:ins>
      <w:ins w:id="159" w:author="InterDigital (Martino Freda)" w:date="2023-09-21T15:10:00Z">
        <w:r>
          <w:rPr>
            <w:lang w:eastAsia="zh-CN"/>
          </w:rPr>
          <w:t xml:space="preserve">non-3GPP connectivity </w:t>
        </w:r>
      </w:ins>
      <w:ins w:id="160" w:author="InterDigital (Martino Freda)" w:date="2023-09-21T15:11:00Z">
        <w:r>
          <w:rPr>
            <w:lang w:eastAsia="zh-CN"/>
          </w:rPr>
          <w:t xml:space="preserve">for the case of multi-path with N3C indirect path </w:t>
        </w:r>
      </w:ins>
      <w:ins w:id="161" w:author="InterDigital (Martino Freda)" w:date="2023-09-21T15:10:00Z">
        <w:r>
          <w:rPr>
            <w:lang w:eastAsia="zh-CN"/>
          </w:rPr>
          <w:t xml:space="preserve">is out of the scope of </w:t>
        </w:r>
      </w:ins>
      <w:ins w:id="162" w:author="InterDigital (Martino Freda)" w:date="2023-09-21T15:11:00Z">
        <w:r>
          <w:rPr>
            <w:lang w:eastAsia="zh-CN"/>
          </w:rPr>
          <w:t>this specification</w:t>
        </w:r>
      </w:ins>
      <w:ins w:id="163" w:author="InterDigital (Martino Freda)" w:date="2023-09-21T15:08:00Z">
        <w:r>
          <w:rPr>
            <w:lang w:eastAsia="ko-KR"/>
          </w:rPr>
          <w:t>.</w:t>
        </w:r>
      </w:ins>
    </w:p>
    <w:p w14:paraId="5D479676" w14:textId="77777777" w:rsidR="00BE770E" w:rsidRDefault="00BE770E"/>
    <w:p w14:paraId="5D479677" w14:textId="77777777" w:rsidR="00BE770E" w:rsidRDefault="00357222">
      <w:pPr>
        <w:pStyle w:val="TH"/>
        <w:rPr>
          <w:lang w:eastAsia="ko-KR"/>
        </w:rPr>
      </w:pPr>
      <w:r>
        <w:rPr>
          <w:noProof/>
        </w:rPr>
      </w:r>
      <w:r w:rsidR="00357222">
        <w:rPr>
          <w:noProof/>
        </w:rPr>
        <w:object w:dxaOrig="9185" w:dyaOrig="5313" w14:anchorId="5D479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9.85pt;height:265.4pt;mso-width-percent:0;mso-height-percent:0;mso-width-percent:0;mso-height-percent:0" o:ole="">
            <v:imagedata r:id="rId20" o:title=""/>
          </v:shape>
          <o:OLEObject Type="Embed" ProgID="Visio.Drawing.11" ShapeID="_x0000_i1025" DrawAspect="Content" ObjectID="_1759766474" r:id="rId21"/>
        </w:object>
      </w:r>
    </w:p>
    <w:p w14:paraId="5D479678" w14:textId="77777777" w:rsidR="00BE770E" w:rsidRDefault="00692F14">
      <w:pPr>
        <w:pStyle w:val="TF"/>
      </w:pPr>
      <w:r>
        <w:t>Figure 4.2.1-1: PDCP layer, structure view</w:t>
      </w:r>
      <w:r>
        <w:rPr>
          <w:lang w:eastAsia="zh-CN"/>
        </w:rPr>
        <w:t xml:space="preserve"> (normal)</w:t>
      </w:r>
    </w:p>
    <w:p w14:paraId="5D479679" w14:textId="77777777" w:rsidR="00BE770E" w:rsidRDefault="00357222">
      <w:pPr>
        <w:pStyle w:val="TH"/>
      </w:pPr>
      <w:r>
        <w:rPr>
          <w:noProof/>
        </w:rPr>
      </w:r>
      <w:r w:rsidR="00357222">
        <w:rPr>
          <w:noProof/>
        </w:rPr>
        <w:object w:dxaOrig="9196" w:dyaOrig="5313" w14:anchorId="5D479716">
          <v:shape id="_x0000_i1026" type="#_x0000_t75" alt="" style="width:459.85pt;height:265.4pt;mso-width-percent:0;mso-height-percent:0;mso-width-percent:0;mso-height-percent:0" o:ole="">
            <v:imagedata r:id="rId22" o:title=""/>
          </v:shape>
          <o:OLEObject Type="Embed" ProgID="Visio.Drawing.11" ShapeID="_x0000_i1026" DrawAspect="Content" ObjectID="_1759766475" r:id="rId23"/>
        </w:object>
      </w:r>
    </w:p>
    <w:p w14:paraId="5D47967A" w14:textId="77777777" w:rsidR="00BE770E" w:rsidRDefault="00692F14">
      <w:pPr>
        <w:pStyle w:val="TF"/>
        <w:rPr>
          <w:lang w:eastAsia="zh-CN"/>
        </w:rPr>
      </w:pPr>
      <w:r>
        <w:t>Figure 4.2.1-2: PDCP layer, structure view</w:t>
      </w:r>
      <w:r>
        <w:rPr>
          <w:lang w:eastAsia="zh-CN"/>
        </w:rPr>
        <w:t xml:space="preserve"> (L2 U2N relay</w:t>
      </w:r>
      <w:ins w:id="164" w:author="InterDigital (Martino Freda)" w:date="2023-09-26T11:57:00Z">
        <w:r>
          <w:rPr>
            <w:lang w:eastAsia="zh-CN"/>
          </w:rPr>
          <w:t>, L2 U2U relay</w:t>
        </w:r>
      </w:ins>
      <w:ins w:id="165" w:author="InterDigital (Martino Freda)" w:date="2023-09-21T14:27:00Z">
        <w:r>
          <w:rPr>
            <w:lang w:eastAsia="zh-CN"/>
          </w:rPr>
          <w:t xml:space="preserve"> and </w:t>
        </w:r>
      </w:ins>
      <w:ins w:id="166" w:author="InterDigital (Martino Freda)" w:date="2023-09-21T14:52:00Z">
        <w:r>
          <w:rPr>
            <w:lang w:eastAsia="zh-CN"/>
          </w:rPr>
          <w:t>SL indirect path</w:t>
        </w:r>
      </w:ins>
      <w:ins w:id="167" w:author="InterDigital (Martino Freda)" w:date="2023-09-21T14:54:00Z">
        <w:r>
          <w:rPr>
            <w:lang w:eastAsia="zh-CN"/>
          </w:rPr>
          <w:t xml:space="preserve"> </w:t>
        </w:r>
      </w:ins>
      <w:ins w:id="168" w:author="InterDigital (Martino Freda)" w:date="2023-09-21T16:54:00Z">
        <w:r>
          <w:rPr>
            <w:lang w:eastAsia="zh-CN"/>
          </w:rPr>
          <w:t>in</w:t>
        </w:r>
      </w:ins>
      <w:ins w:id="169" w:author="InterDigital (Martino Freda)" w:date="2023-09-21T14:54:00Z">
        <w:r>
          <w:rPr>
            <w:lang w:eastAsia="zh-CN"/>
          </w:rPr>
          <w:t xml:space="preserve"> multi-path</w:t>
        </w:r>
      </w:ins>
      <w:r>
        <w:rPr>
          <w:lang w:eastAsia="zh-CN"/>
        </w:rPr>
        <w:t>)</w:t>
      </w:r>
    </w:p>
    <w:p w14:paraId="5D47967B" w14:textId="77777777" w:rsidR="00BE770E" w:rsidRDefault="00BE770E">
      <w:pPr>
        <w:rPr>
          <w:ins w:id="170" w:author="InterDigital (Martino Freda)" w:date="2023-09-21T13:55:00Z"/>
        </w:rPr>
      </w:pPr>
    </w:p>
    <w:commentRangeStart w:id="171"/>
    <w:p w14:paraId="5D47967C" w14:textId="77777777" w:rsidR="00BE770E" w:rsidRDefault="00357222">
      <w:pPr>
        <w:jc w:val="center"/>
        <w:rPr>
          <w:ins w:id="172" w:author="InterDigital (Martino Freda)" w:date="2023-09-21T13:55:00Z"/>
        </w:rPr>
        <w:pPrChange w:id="173" w:author="InterDigital (Martino Freda)" w:date="2023-10-20T16:15:00Z">
          <w:pPr/>
        </w:pPrChange>
      </w:pPr>
      <w:ins w:id="174" w:author="InterDigital (Martino Freda)" w:date="2023-09-21T13:56:00Z">
        <w:r>
          <w:rPr>
            <w:noProof/>
          </w:rPr>
        </w:r>
        <w:r w:rsidR="00357222">
          <w:rPr>
            <w:noProof/>
          </w:rPr>
          <w:object w:dxaOrig="9284" w:dyaOrig="4669" w14:anchorId="5D479717">
            <v:shape id="_x0000_i1027" type="#_x0000_t75" alt="" style="width:464.05pt;height:233.85pt;mso-width-percent:0;mso-height-percent:0;mso-width-percent:0;mso-height-percent:0" o:ole="">
              <v:imagedata r:id="rId24" o:title=""/>
            </v:shape>
            <o:OLEObject Type="Embed" ProgID="Visio.Drawing.15" ShapeID="_x0000_i1027" DrawAspect="Content" ObjectID="_1759766476" r:id="rId25"/>
          </w:object>
        </w:r>
      </w:ins>
      <w:commentRangeEnd w:id="171"/>
      <w:r w:rsidR="00F80C6A">
        <w:rPr>
          <w:rStyle w:val="CommentReference"/>
        </w:rPr>
        <w:commentReference w:id="171"/>
      </w:r>
    </w:p>
    <w:p w14:paraId="5D47967D" w14:textId="77777777" w:rsidR="00BE770E" w:rsidRDefault="00692F14">
      <w:pPr>
        <w:pStyle w:val="TF"/>
        <w:rPr>
          <w:ins w:id="175" w:author="InterDigital (Martino Freda)" w:date="2023-09-21T13:59:00Z"/>
          <w:lang w:eastAsia="zh-CN"/>
        </w:rPr>
      </w:pPr>
      <w:ins w:id="176" w:author="InterDigital (Martino Freda)" w:date="2023-09-21T13:59:00Z">
        <w:r>
          <w:t>Figure 4.2.1-3: PDCP layer, structure view</w:t>
        </w:r>
        <w:r>
          <w:rPr>
            <w:lang w:eastAsia="zh-CN"/>
          </w:rPr>
          <w:t xml:space="preserve"> (</w:t>
        </w:r>
      </w:ins>
      <w:ins w:id="177" w:author="InterDigital (Martino Freda)" w:date="2023-09-21T14:52:00Z">
        <w:r>
          <w:rPr>
            <w:lang w:eastAsia="zh-CN"/>
          </w:rPr>
          <w:t>N3C indirect path</w:t>
        </w:r>
      </w:ins>
      <w:ins w:id="178" w:author="InterDigital (Martino Freda)" w:date="2023-09-21T14:54:00Z">
        <w:r>
          <w:rPr>
            <w:lang w:eastAsia="zh-CN"/>
          </w:rPr>
          <w:t xml:space="preserve"> </w:t>
        </w:r>
      </w:ins>
      <w:ins w:id="179" w:author="InterDigital (Martino Freda)" w:date="2023-09-21T16:54:00Z">
        <w:r>
          <w:rPr>
            <w:lang w:eastAsia="zh-CN"/>
          </w:rPr>
          <w:t>in</w:t>
        </w:r>
      </w:ins>
      <w:ins w:id="180" w:author="InterDigital (Martino Freda)" w:date="2023-09-21T14:54:00Z">
        <w:r>
          <w:rPr>
            <w:lang w:eastAsia="zh-CN"/>
          </w:rPr>
          <w:t xml:space="preserve"> multi</w:t>
        </w:r>
      </w:ins>
      <w:ins w:id="181" w:author="InterDigital (Martino Freda)" w:date="2023-09-21T14:55:00Z">
        <w:r>
          <w:rPr>
            <w:lang w:eastAsia="zh-CN"/>
          </w:rPr>
          <w:t>-path</w:t>
        </w:r>
      </w:ins>
      <w:ins w:id="182" w:author="InterDigital (Martino Freda)" w:date="2023-09-21T13:59:00Z">
        <w:r>
          <w:rPr>
            <w:lang w:eastAsia="zh-CN"/>
          </w:rPr>
          <w:t>)</w:t>
        </w:r>
      </w:ins>
    </w:p>
    <w:p w14:paraId="5D47967E" w14:textId="77777777" w:rsidR="00BE770E" w:rsidRDefault="00BE770E">
      <w:pPr>
        <w:rPr>
          <w:ins w:id="183" w:author="InterDigital (Martino Freda)" w:date="2023-09-21T13:55:00Z"/>
        </w:rPr>
      </w:pPr>
    </w:p>
    <w:p w14:paraId="5D47967F" w14:textId="77777777" w:rsidR="00BE770E" w:rsidRDefault="00692F14">
      <w:r>
        <w:t>The PDCP sublayer is configured by upper layers TS 38.331 [3]. The PDCP sublayer is used for RBs mapped on DCCH, DTCH</w:t>
      </w:r>
      <w:r>
        <w:rPr>
          <w:lang w:eastAsia="zh-CN"/>
        </w:rPr>
        <w:t>, MTCH, SCCH, and STCH</w:t>
      </w:r>
      <w:r>
        <w:t xml:space="preserve"> type of logical channels. The PDCP sublayer is not used for any other type of logical channels.</w:t>
      </w:r>
    </w:p>
    <w:p w14:paraId="5D479680" w14:textId="77777777" w:rsidR="00BE770E" w:rsidRDefault="00692F14">
      <w:r>
        <w:t>Each RB (except for SRB0</w:t>
      </w:r>
      <w:r>
        <w:rPr>
          <w:lang w:eastAsia="zh-CN"/>
        </w:rPr>
        <w:t xml:space="preserve"> for Uu interface</w:t>
      </w:r>
      <w:r>
        <w:t>) is associated with one PDCP entity. Each PDCP entity is associated with one,</w:t>
      </w:r>
      <w:r>
        <w:rPr>
          <w:lang w:eastAsia="ko-KR"/>
        </w:rPr>
        <w:t xml:space="preserve"> two, three, four, six, or eight </w:t>
      </w:r>
      <w:r>
        <w:t xml:space="preserve">RLC entities </w:t>
      </w:r>
      <w:r>
        <w:rPr>
          <w:lang w:eastAsia="ko-KR"/>
        </w:rPr>
        <w:t>depending on the RB characteristic (</w:t>
      </w:r>
      <w:proofErr w:type="gramStart"/>
      <w:r>
        <w:rPr>
          <w:lang w:eastAsia="ko-KR"/>
        </w:rPr>
        <w:t>e.g.</w:t>
      </w:r>
      <w:proofErr w:type="gramEnd"/>
      <w:r>
        <w:rPr>
          <w:lang w:eastAsia="ko-KR"/>
        </w:rPr>
        <w:t xml:space="preserve"> </w:t>
      </w:r>
      <w:proofErr w:type="spellStart"/>
      <w:r>
        <w:rPr>
          <w:lang w:eastAsia="ko-KR"/>
        </w:rPr>
        <w:t>uni</w:t>
      </w:r>
      <w:proofErr w:type="spellEnd"/>
      <w:r>
        <w:rPr>
          <w:lang w:eastAsia="ko-KR"/>
        </w:rPr>
        <w:t>-directional/bi-directional or split/non-split) or RLC mode:</w:t>
      </w:r>
    </w:p>
    <w:p w14:paraId="5D479681" w14:textId="77777777" w:rsidR="00BE770E" w:rsidRDefault="00692F14">
      <w:pPr>
        <w:pStyle w:val="B1"/>
        <w:rPr>
          <w:del w:id="184" w:author="InterDigital (Martino Freda)" w:date="2023-09-21T15:03:00Z"/>
          <w:lang w:eastAsia="ko-KR"/>
        </w:rPr>
      </w:pPr>
      <w:r>
        <w:t>-</w:t>
      </w:r>
      <w:r>
        <w:tab/>
      </w:r>
      <w:r>
        <w:rPr>
          <w:lang w:eastAsia="ko-KR"/>
        </w:rPr>
        <w:t>For split bearers, each PDCP entity is associated with two UM RLC entities (for same direction), four UM RLC entities (two for each direction), or two AM RLC entities;</w:t>
      </w:r>
    </w:p>
    <w:p w14:paraId="5D479682" w14:textId="77777777" w:rsidR="00BE770E" w:rsidRDefault="00692F14">
      <w:pPr>
        <w:pStyle w:val="B1"/>
        <w:rPr>
          <w:lang w:eastAsia="ko-KR"/>
        </w:rPr>
      </w:pPr>
      <w:r>
        <w:rPr>
          <w:lang w:eastAsia="ko-KR"/>
        </w:rPr>
        <w:t>-</w:t>
      </w:r>
      <w:r>
        <w:rPr>
          <w:lang w:eastAsia="ko-KR"/>
        </w:rPr>
        <w:tab/>
        <w:t xml:space="preserve">For RBs configured with PDCP duplication, each PDCP entity is associated with N UM RLC entities (for same direction), 2 × N UM RLC entities (N for each direction), or N AM RLC entities, where 2 &lt;= N &lt;= </w:t>
      </w:r>
      <w:proofErr w:type="gramStart"/>
      <w:r>
        <w:rPr>
          <w:lang w:eastAsia="ko-KR"/>
        </w:rPr>
        <w:t>4;</w:t>
      </w:r>
      <w:proofErr w:type="gramEnd"/>
    </w:p>
    <w:p w14:paraId="5D479683" w14:textId="77777777" w:rsidR="00BE770E" w:rsidRDefault="00692F14">
      <w:pPr>
        <w:pStyle w:val="B1"/>
        <w:rPr>
          <w:lang w:eastAsia="ko-KR"/>
        </w:rPr>
      </w:pPr>
      <w:r>
        <w:rPr>
          <w:lang w:eastAsia="zh-TW"/>
        </w:rPr>
        <w:t>-</w:t>
      </w:r>
      <w:r>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roofErr w:type="gramStart"/>
      <w:r>
        <w:rPr>
          <w:lang w:eastAsia="zh-TW"/>
        </w:rPr>
        <w:t>);</w:t>
      </w:r>
      <w:proofErr w:type="gramEnd"/>
    </w:p>
    <w:p w14:paraId="5D479684" w14:textId="77777777" w:rsidR="00BE770E" w:rsidRDefault="00692F14">
      <w:pPr>
        <w:pStyle w:val="B1"/>
        <w:rPr>
          <w:lang w:eastAsia="ko-KR"/>
        </w:rPr>
      </w:pPr>
      <w:r>
        <w:t>-</w:t>
      </w:r>
      <w:r>
        <w:tab/>
      </w:r>
      <w:r>
        <w:rPr>
          <w:lang w:eastAsia="ko-KR"/>
        </w:rPr>
        <w:t>For UM MRBs, each PDCP entity is associated with one UM RLC entity (for MTCH or for downlink DTCH), two UM RLC entities (one for MTCH and one for downlink DTCH, or one for downlink DTCH and one for uplink DTCH), or three UM RLC entities (one for MTCH, one for downlink DTCH, and one for uplink DTCH</w:t>
      </w:r>
      <w:proofErr w:type="gramStart"/>
      <w:r>
        <w:rPr>
          <w:lang w:eastAsia="ko-KR"/>
        </w:rPr>
        <w:t>);</w:t>
      </w:r>
      <w:proofErr w:type="gramEnd"/>
    </w:p>
    <w:p w14:paraId="5D479685" w14:textId="77777777" w:rsidR="00BE770E" w:rsidRDefault="00692F14">
      <w:pPr>
        <w:pStyle w:val="B1"/>
        <w:rPr>
          <w:ins w:id="185" w:author="InterDigital (Martino Freda)" w:date="2023-10-20T16:15:00Z"/>
          <w:lang w:eastAsia="ko-KR"/>
        </w:rPr>
      </w:pPr>
      <w:r>
        <w:rPr>
          <w:lang w:eastAsia="ko-KR"/>
        </w:rPr>
        <w:t>-</w:t>
      </w:r>
      <w:r>
        <w:rPr>
          <w:lang w:eastAsia="ko-KR"/>
        </w:rPr>
        <w:tab/>
        <w:t>For AM MRBs, each PDCP entity is associated with one AM RLC entity (for downlink DTCH and uplink DTCH), or one UM RLC entity (for MTCH) and one AM RLC entity (for downlink DTCH and uplink DTCH</w:t>
      </w:r>
      <w:proofErr w:type="gramStart"/>
      <w:r>
        <w:rPr>
          <w:lang w:eastAsia="ko-KR"/>
        </w:rPr>
        <w:t>);</w:t>
      </w:r>
      <w:proofErr w:type="gramEnd"/>
    </w:p>
    <w:p w14:paraId="5D479686" w14:textId="77777777" w:rsidR="00BE770E" w:rsidRDefault="00692F14">
      <w:pPr>
        <w:pStyle w:val="B1"/>
        <w:rPr>
          <w:ins w:id="186" w:author="InterDigital (Martino Freda)" w:date="2023-10-20T16:15:00Z"/>
          <w:lang w:eastAsia="ko-KR"/>
        </w:rPr>
      </w:pPr>
      <w:ins w:id="187" w:author="InterDigital (Martino Freda)" w:date="2023-10-20T16:15:00Z">
        <w:r>
          <w:rPr>
            <w:lang w:eastAsia="ko-KR"/>
          </w:rPr>
          <w:t>-</w:t>
        </w:r>
        <w:r>
          <w:rPr>
            <w:lang w:eastAsia="ko-KR"/>
          </w:rPr>
          <w:tab/>
          <w:t>For MP split bearers with SL indirect path, each PDCP entity is associated with one Uu RLC entity and one SRAP entity.</w:t>
        </w:r>
      </w:ins>
    </w:p>
    <w:p w14:paraId="5D479687" w14:textId="77777777" w:rsidR="00BE770E" w:rsidRDefault="00692F14">
      <w:pPr>
        <w:pStyle w:val="B1"/>
        <w:rPr>
          <w:lang w:eastAsia="ko-KR"/>
        </w:rPr>
      </w:pPr>
      <w:ins w:id="188" w:author="InterDigital (Martino Freda)" w:date="2023-10-20T16:15:00Z">
        <w:r>
          <w:rPr>
            <w:lang w:eastAsia="ko-KR"/>
          </w:rPr>
          <w:t>-</w:t>
        </w:r>
        <w:r>
          <w:rPr>
            <w:lang w:eastAsia="ko-KR"/>
          </w:rPr>
          <w:tab/>
          <w:t xml:space="preserve">For MP split bearers with N3C indirect path, each PDCP entity is associated with one Uu RLC entity and with </w:t>
        </w:r>
        <w:commentRangeStart w:id="189"/>
        <w:r>
          <w:rPr>
            <w:lang w:eastAsia="ko-KR"/>
          </w:rPr>
          <w:t xml:space="preserve">one </w:t>
        </w:r>
        <w:r>
          <w:rPr>
            <w:bCs/>
          </w:rPr>
          <w:t>RLC entity at the relay UE via the N3C indirect path</w:t>
        </w:r>
        <w:r>
          <w:rPr>
            <w:lang w:eastAsia="ko-KR"/>
          </w:rPr>
          <w:t>.</w:t>
        </w:r>
      </w:ins>
      <w:commentRangeEnd w:id="189"/>
      <w:r>
        <w:rPr>
          <w:rStyle w:val="CommentReference"/>
        </w:rPr>
        <w:commentReference w:id="189"/>
      </w:r>
    </w:p>
    <w:p w14:paraId="5D479688" w14:textId="77777777" w:rsidR="00BE770E" w:rsidRDefault="00692F14">
      <w:pPr>
        <w:pStyle w:val="B1"/>
      </w:pPr>
      <w:r>
        <w:t>-</w:t>
      </w:r>
      <w:r>
        <w:tab/>
        <w:t>Otherwise, each PDCP entity is associated with one UM RLC entity, two UM RLC entities (one for each direction), or one AM RLC entity.</w:t>
      </w:r>
    </w:p>
    <w:p w14:paraId="5D479689" w14:textId="77777777" w:rsidR="00BE770E" w:rsidRDefault="00692F14">
      <w:pPr>
        <w:rPr>
          <w:lang w:eastAsia="zh-CN"/>
        </w:rPr>
      </w:pPr>
      <w:r>
        <w:rPr>
          <w:lang w:eastAsia="zh-CN"/>
        </w:rPr>
        <w:lastRenderedPageBreak/>
        <w:t>For the case of L2 U2N relay</w:t>
      </w:r>
      <w:ins w:id="190" w:author="InterDigital (Martino Freda)" w:date="2023-09-26T12:02:00Z">
        <w:r>
          <w:rPr>
            <w:lang w:eastAsia="zh-CN"/>
          </w:rPr>
          <w:t xml:space="preserve">, </w:t>
        </w:r>
        <w:commentRangeStart w:id="191"/>
        <w:r>
          <w:rPr>
            <w:lang w:eastAsia="zh-CN"/>
          </w:rPr>
          <w:t>L2 U2U relay</w:t>
        </w:r>
      </w:ins>
      <w:ins w:id="192" w:author="InterDigital (Martino Freda)" w:date="2023-09-21T15:00:00Z">
        <w:r>
          <w:rPr>
            <w:lang w:eastAsia="zh-CN"/>
          </w:rPr>
          <w:t xml:space="preserve"> and </w:t>
        </w:r>
      </w:ins>
      <w:ins w:id="193" w:author="InterDigital (Martino Freda)" w:date="2023-09-21T15:01:00Z">
        <w:r>
          <w:rPr>
            <w:lang w:eastAsia="zh-CN"/>
          </w:rPr>
          <w:t>SL indirect path of multi-path</w:t>
        </w:r>
      </w:ins>
      <w:r>
        <w:rPr>
          <w:lang w:eastAsia="zh-CN"/>
        </w:rPr>
        <w:t>, all PDCP entities are associated with one SRAP entity.</w:t>
      </w:r>
      <w:commentRangeEnd w:id="191"/>
      <w:r>
        <w:commentReference w:id="191"/>
      </w:r>
      <w:ins w:id="194" w:author="InterDigital (Martino Freda)" w:date="2023-09-26T12:03:00Z">
        <w:r>
          <w:rPr>
            <w:lang w:eastAsia="zh-CN"/>
          </w:rPr>
          <w:t xml:space="preserve"> For the case of N3C indirect path for multi-path, </w:t>
        </w:r>
        <w:commentRangeStart w:id="195"/>
        <w:r>
          <w:rPr>
            <w:lang w:eastAsia="zh-CN"/>
          </w:rPr>
          <w:t>all PDCP entities</w:t>
        </w:r>
      </w:ins>
      <w:commentRangeEnd w:id="195"/>
      <w:r>
        <w:commentReference w:id="195"/>
      </w:r>
      <w:ins w:id="196" w:author="InterDigital (Martino Freda)" w:date="2023-09-26T12:03:00Z">
        <w:r>
          <w:rPr>
            <w:lang w:eastAsia="zh-CN"/>
          </w:rPr>
          <w:t xml:space="preserve"> are associated with the non-3GPP </w:t>
        </w:r>
        <w:commentRangeStart w:id="197"/>
        <w:r>
          <w:rPr>
            <w:lang w:eastAsia="zh-CN"/>
          </w:rPr>
          <w:t>interface</w:t>
        </w:r>
      </w:ins>
      <w:commentRangeEnd w:id="197"/>
      <w:r>
        <w:rPr>
          <w:rStyle w:val="CommentReference"/>
        </w:rPr>
        <w:commentReference w:id="197"/>
      </w:r>
      <w:ins w:id="198" w:author="InterDigital (Martino Freda)" w:date="2023-09-26T12:03:00Z">
        <w:r>
          <w:rPr>
            <w:lang w:eastAsia="zh-CN"/>
          </w:rPr>
          <w:t>.</w:t>
        </w:r>
      </w:ins>
    </w:p>
    <w:p w14:paraId="5D47968A" w14:textId="77777777" w:rsidR="00BE770E" w:rsidRDefault="00692F14">
      <w:pPr>
        <w:pStyle w:val="Heading3"/>
      </w:pPr>
      <w:bookmarkStart w:id="199" w:name="_Toc139052304"/>
      <w:bookmarkEnd w:id="0"/>
      <w:bookmarkEnd w:id="1"/>
      <w:bookmarkEnd w:id="2"/>
      <w:bookmarkEnd w:id="3"/>
      <w:r>
        <w:t>4.2.2</w:t>
      </w:r>
      <w:r>
        <w:tab/>
        <w:t>PDCP entities</w:t>
      </w:r>
      <w:bookmarkEnd w:id="199"/>
    </w:p>
    <w:p w14:paraId="5D47968B" w14:textId="77777777" w:rsidR="00BE770E" w:rsidRDefault="00692F14">
      <w:r>
        <w:t xml:space="preserve">The PDCP entities </w:t>
      </w:r>
      <w:proofErr w:type="gramStart"/>
      <w:r>
        <w:t>are located in</w:t>
      </w:r>
      <w:proofErr w:type="gramEnd"/>
      <w:r>
        <w:t xml:space="preserve"> the PDCP sublayer. Several PDCP entities may be defined for a UE. Each PDCP entity is carrying the data of one radio bearer. A PDCP entity is associated either to the control plane or the user plane depending on which radio bearer it is carrying data for.</w:t>
      </w:r>
    </w:p>
    <w:p w14:paraId="5D47968C" w14:textId="77777777" w:rsidR="00BE770E" w:rsidRDefault="00692F14">
      <w:r>
        <w:t>Figure 4.2.2-1 represents the functional view of the PDCP entity for the PDCP sublayer; it should not restrict implementation. The figure is based on the radio interface protocol architecture defined in TS 38.300 [2].</w:t>
      </w:r>
    </w:p>
    <w:p w14:paraId="5D47968D" w14:textId="77777777" w:rsidR="00BE770E" w:rsidRDefault="00692F14">
      <w:pPr>
        <w:rPr>
          <w:lang w:eastAsia="ko-KR"/>
        </w:rPr>
      </w:pPr>
      <w:r>
        <w:rPr>
          <w:lang w:eastAsia="ko-KR"/>
        </w:rPr>
        <w:t>For split bearers</w:t>
      </w:r>
      <w:ins w:id="200" w:author="InterDigital (Martino Freda)" w:date="2023-09-21T16:56:00Z">
        <w:r>
          <w:rPr>
            <w:lang w:eastAsia="ko-KR"/>
          </w:rPr>
          <w:t xml:space="preserve">, </w:t>
        </w:r>
      </w:ins>
      <w:ins w:id="201" w:author="InterDigital (Martino Freda)" w:date="2023-09-21T16:57:00Z">
        <w:r>
          <w:rPr>
            <w:lang w:eastAsia="ko-KR"/>
          </w:rPr>
          <w:t>MP split bearers,</w:t>
        </w:r>
      </w:ins>
      <w:r>
        <w:rPr>
          <w:lang w:eastAsia="ko-KR"/>
        </w:rPr>
        <w:t xml:space="preserve"> and DAPS bearers, routing is performed in the transmitting PDCP entity.</w:t>
      </w:r>
    </w:p>
    <w:p w14:paraId="5D47968E" w14:textId="77777777" w:rsidR="00BE770E" w:rsidRDefault="00692F14">
      <w:pPr>
        <w:rPr>
          <w:ins w:id="202" w:author="InterDigital (Martino Freda)" w:date="2023-09-21T17:51:00Z"/>
        </w:rPr>
      </w:pPr>
      <w:r>
        <w:t>A PDCP entity associated with DRB can be configured by upper layers TS 38.331 [3] to use header compression</w:t>
      </w:r>
      <w:r>
        <w:rPr>
          <w:lang w:eastAsia="zh-CN"/>
        </w:rPr>
        <w:t xml:space="preserve"> or uplink data compression (UDC)</w:t>
      </w:r>
      <w:r>
        <w:t xml:space="preserve">. A PDCP entity associated with MRB can be configured by upper layers TS 38.331 [3] to use header compression. In this version of the specification, the robust header compression protocol (ROHC), the Ethernet header compression protocol (EHC) </w:t>
      </w:r>
      <w:r>
        <w:rPr>
          <w:lang w:eastAsia="zh-CN"/>
        </w:rPr>
        <w:t xml:space="preserve">and UDC </w:t>
      </w:r>
      <w:r>
        <w:t>are supported. Each header compression protocol is independently configured for a DRB/MRB.</w:t>
      </w:r>
    </w:p>
    <w:p w14:paraId="5D47968F" w14:textId="77777777" w:rsidR="00BE770E" w:rsidRDefault="00357222">
      <w:pPr>
        <w:rPr>
          <w:lang w:eastAsia="ko-KR"/>
        </w:rPr>
      </w:pPr>
      <w:del w:id="203" w:author="InterDigital (Martino Freda)" w:date="2023-09-21T17:52:00Z">
        <w:r>
          <w:rPr>
            <w:noProof/>
          </w:rPr>
        </w:r>
        <w:r w:rsidR="00357222">
          <w:rPr>
            <w:noProof/>
          </w:rPr>
          <w:object w:dxaOrig="7844" w:dyaOrig="7505" w14:anchorId="5D479718">
            <v:shape id="_x0000_i1028" type="#_x0000_t75" alt="" style="width:391.55pt;height:375.75pt;mso-width-percent:0;mso-height-percent:0;mso-width-percent:0;mso-height-percent:0" o:ole="">
              <v:imagedata r:id="rId26" o:title=""/>
            </v:shape>
            <o:OLEObject Type="Embed" ProgID="Visio.Drawing.11" ShapeID="_x0000_i1028" DrawAspect="Content" ObjectID="_1759766477" r:id="rId27"/>
          </w:object>
        </w:r>
      </w:del>
    </w:p>
    <w:p w14:paraId="5D479690" w14:textId="77777777" w:rsidR="00BE770E" w:rsidRDefault="00357222">
      <w:pPr>
        <w:jc w:val="center"/>
        <w:pPrChange w:id="204" w:author="InterDigital (Martino Freda)" w:date="2023-10-20T16:15:00Z">
          <w:pPr/>
        </w:pPrChange>
      </w:pPr>
      <w:ins w:id="205" w:author="InterDigital (Martino Freda)" w:date="2023-09-21T17:52:00Z">
        <w:r>
          <w:rPr>
            <w:noProof/>
          </w:rPr>
        </w:r>
        <w:r w:rsidR="00357222">
          <w:rPr>
            <w:noProof/>
          </w:rPr>
          <w:object w:dxaOrig="8018" w:dyaOrig="7680" w14:anchorId="5D479719">
            <v:shape id="_x0000_i1029" type="#_x0000_t75" alt="" style="width:401pt;height:383.65pt;mso-width-percent:0;mso-height-percent:0;mso-width-percent:0;mso-height-percent:0" o:ole="">
              <v:imagedata r:id="rId28" o:title=""/>
            </v:shape>
            <o:OLEObject Type="Embed" ProgID="Visio.Drawing.11" ShapeID="_x0000_i1029" DrawAspect="Content" ObjectID="_1759766478" r:id="rId29"/>
          </w:object>
        </w:r>
      </w:ins>
    </w:p>
    <w:p w14:paraId="5D479691" w14:textId="77777777" w:rsidR="00BE770E" w:rsidRDefault="00692F14">
      <w:pPr>
        <w:pStyle w:val="TF"/>
        <w:rPr>
          <w:lang w:eastAsia="ko-KR"/>
        </w:rPr>
      </w:pPr>
      <w:r>
        <w:t>Figure 4.2.2-1: PDCP layer, functional view</w:t>
      </w:r>
    </w:p>
    <w:p w14:paraId="5D479692" w14:textId="77777777" w:rsidR="00BE770E" w:rsidRDefault="00BE770E">
      <w:pPr>
        <w:rPr>
          <w:lang w:eastAsia="zh-CN"/>
        </w:rPr>
      </w:pPr>
    </w:p>
    <w:tbl>
      <w:tblPr>
        <w:tblStyle w:val="TableGrid"/>
        <w:tblW w:w="0" w:type="auto"/>
        <w:shd w:val="clear" w:color="auto" w:fill="FFFE8D"/>
        <w:tblLook w:val="04A0" w:firstRow="1" w:lastRow="0" w:firstColumn="1" w:lastColumn="0" w:noHBand="0" w:noVBand="1"/>
      </w:tblPr>
      <w:tblGrid>
        <w:gridCol w:w="9629"/>
      </w:tblGrid>
      <w:tr w:rsidR="00BE770E" w14:paraId="5D479694" w14:textId="77777777">
        <w:tc>
          <w:tcPr>
            <w:tcW w:w="9629" w:type="dxa"/>
            <w:shd w:val="clear" w:color="auto" w:fill="FFFE8D"/>
          </w:tcPr>
          <w:p w14:paraId="5D479693" w14:textId="77777777" w:rsidR="00BE770E" w:rsidRDefault="00692F14">
            <w:pPr>
              <w:snapToGrid w:val="0"/>
              <w:spacing w:after="0"/>
              <w:jc w:val="center"/>
              <w:rPr>
                <w:highlight w:val="yellow"/>
                <w:lang w:val="en-US" w:eastAsia="zh-CN"/>
              </w:rPr>
            </w:pPr>
            <w:r>
              <w:rPr>
                <w:i/>
                <w:iCs/>
                <w:lang w:val="en-US" w:eastAsia="zh-CN"/>
              </w:rPr>
              <w:t>Next</w:t>
            </w:r>
            <w:r>
              <w:rPr>
                <w:rFonts w:hint="eastAsia"/>
                <w:i/>
                <w:iCs/>
                <w:lang w:val="en-US" w:eastAsia="zh-CN"/>
              </w:rPr>
              <w:t xml:space="preserve"> change</w:t>
            </w:r>
          </w:p>
        </w:tc>
      </w:tr>
    </w:tbl>
    <w:p w14:paraId="5D479695" w14:textId="77777777" w:rsidR="00BE770E" w:rsidRDefault="00BE770E">
      <w:pPr>
        <w:rPr>
          <w:lang w:eastAsia="zh-CN"/>
        </w:rPr>
      </w:pPr>
    </w:p>
    <w:p w14:paraId="5D479696" w14:textId="77777777" w:rsidR="00BE770E" w:rsidRDefault="00692F14">
      <w:pPr>
        <w:pStyle w:val="Heading3"/>
      </w:pPr>
      <w:bookmarkStart w:id="206" w:name="_Toc46492158"/>
      <w:bookmarkStart w:id="207" w:name="_Toc46492050"/>
      <w:bookmarkStart w:id="208" w:name="_Toc37126937"/>
      <w:bookmarkStart w:id="209" w:name="_Toc12616326"/>
      <w:bookmarkStart w:id="210" w:name="_Toc139052307"/>
      <w:r>
        <w:t>4.3.2</w:t>
      </w:r>
      <w:r>
        <w:tab/>
        <w:t xml:space="preserve">Services expected from lower </w:t>
      </w:r>
      <w:proofErr w:type="gramStart"/>
      <w:r>
        <w:t>layers</w:t>
      </w:r>
      <w:bookmarkEnd w:id="206"/>
      <w:bookmarkEnd w:id="207"/>
      <w:bookmarkEnd w:id="208"/>
      <w:bookmarkEnd w:id="209"/>
      <w:bookmarkEnd w:id="210"/>
      <w:proofErr w:type="gramEnd"/>
    </w:p>
    <w:p w14:paraId="5D479697" w14:textId="77777777" w:rsidR="00BE770E" w:rsidRDefault="00692F14">
      <w:pPr>
        <w:numPr>
          <w:ilvl w:val="12"/>
          <w:numId w:val="0"/>
        </w:numPr>
      </w:pPr>
      <w:r>
        <w:t>A PDCP entity expects the following services from lower layers per RLC entity (for a detailed description see TS 38.322 [5]):</w:t>
      </w:r>
    </w:p>
    <w:p w14:paraId="5D479698" w14:textId="77777777" w:rsidR="00BE770E" w:rsidRDefault="00692F14">
      <w:pPr>
        <w:pStyle w:val="B1"/>
      </w:pPr>
      <w:r>
        <w:t>-</w:t>
      </w:r>
      <w:r>
        <w:tab/>
        <w:t xml:space="preserve">acknowledged data transfer service, including indication of successful delivery of PDCP </w:t>
      </w:r>
      <w:proofErr w:type="gramStart"/>
      <w:r>
        <w:t>PDUs;</w:t>
      </w:r>
      <w:proofErr w:type="gramEnd"/>
    </w:p>
    <w:p w14:paraId="5D479699" w14:textId="77777777" w:rsidR="00BE770E" w:rsidRDefault="00692F14">
      <w:pPr>
        <w:pStyle w:val="B1"/>
      </w:pPr>
      <w:r>
        <w:t>-</w:t>
      </w:r>
      <w:r>
        <w:tab/>
        <w:t>unacknowledged data transfer service.</w:t>
      </w:r>
    </w:p>
    <w:p w14:paraId="5D47969A" w14:textId="77777777" w:rsidR="00BE770E" w:rsidRDefault="00692F14">
      <w:r>
        <w:t xml:space="preserve">A PDCP entity expects the following service from SRAP entity (for a detailed description see TS 38.351 [22]), </w:t>
      </w:r>
      <w:r>
        <w:rPr>
          <w:lang w:eastAsia="ko-KR"/>
        </w:rPr>
        <w:t>if the PDCP entity is associated with an SRAP entity</w:t>
      </w:r>
      <w:r>
        <w:t>:</w:t>
      </w:r>
    </w:p>
    <w:p w14:paraId="5D47969B" w14:textId="77777777" w:rsidR="00BE770E" w:rsidRDefault="00692F14">
      <w:pPr>
        <w:pStyle w:val="B1"/>
      </w:pPr>
      <w:r>
        <w:t>-</w:t>
      </w:r>
      <w:r>
        <w:tab/>
        <w:t>data transfer.</w:t>
      </w:r>
    </w:p>
    <w:p w14:paraId="5D47969C" w14:textId="77777777" w:rsidR="00BE770E" w:rsidRDefault="00692F14">
      <w:pPr>
        <w:rPr>
          <w:ins w:id="211" w:author="InterDigital (Martino Freda)" w:date="2023-09-21T21:20:00Z"/>
        </w:rPr>
      </w:pPr>
      <w:ins w:id="212" w:author="InterDigital (Martino Freda)" w:date="2023-09-21T21:20:00Z">
        <w:r>
          <w:t xml:space="preserve">A PDCP entity expects the following service from </w:t>
        </w:r>
        <w:commentRangeStart w:id="213"/>
        <w:r>
          <w:t>the non-3GPP interface if the PDCP entity is associated with the non-3GPP interface</w:t>
        </w:r>
      </w:ins>
      <w:commentRangeEnd w:id="213"/>
      <w:r>
        <w:rPr>
          <w:rStyle w:val="CommentReference"/>
        </w:rPr>
        <w:commentReference w:id="213"/>
      </w:r>
      <w:ins w:id="214" w:author="InterDigital (Martino Freda)" w:date="2023-09-21T21:20:00Z">
        <w:r>
          <w:t xml:space="preserve">: </w:t>
        </w:r>
      </w:ins>
    </w:p>
    <w:p w14:paraId="5D47969D" w14:textId="77777777" w:rsidR="00BE770E" w:rsidRDefault="00692F14">
      <w:pPr>
        <w:pStyle w:val="B1"/>
        <w:rPr>
          <w:ins w:id="215" w:author="InterDigital (Martino Freda)" w:date="2023-09-21T21:20:00Z"/>
        </w:rPr>
      </w:pPr>
      <w:ins w:id="216" w:author="InterDigital (Martino Freda)" w:date="2023-09-21T21:20:00Z">
        <w:r>
          <w:t>-</w:t>
        </w:r>
        <w:r>
          <w:tab/>
          <w:t>data transfer.</w:t>
        </w:r>
      </w:ins>
    </w:p>
    <w:p w14:paraId="5D47969E" w14:textId="77777777" w:rsidR="00BE770E" w:rsidRDefault="00BE770E">
      <w:pPr>
        <w:rPr>
          <w:lang w:eastAsia="zh-CN"/>
        </w:rPr>
      </w:pPr>
    </w:p>
    <w:p w14:paraId="5D47969F" w14:textId="77777777" w:rsidR="00BE770E" w:rsidRDefault="00BE770E">
      <w:pPr>
        <w:rPr>
          <w:lang w:eastAsia="zh-CN"/>
        </w:rPr>
      </w:pPr>
    </w:p>
    <w:tbl>
      <w:tblPr>
        <w:tblStyle w:val="TableGrid"/>
        <w:tblW w:w="0" w:type="auto"/>
        <w:shd w:val="clear" w:color="auto" w:fill="FFFE8D"/>
        <w:tblLook w:val="04A0" w:firstRow="1" w:lastRow="0" w:firstColumn="1" w:lastColumn="0" w:noHBand="0" w:noVBand="1"/>
      </w:tblPr>
      <w:tblGrid>
        <w:gridCol w:w="9629"/>
      </w:tblGrid>
      <w:tr w:rsidR="00BE770E" w14:paraId="5D4796A1" w14:textId="77777777">
        <w:tc>
          <w:tcPr>
            <w:tcW w:w="9629" w:type="dxa"/>
            <w:shd w:val="clear" w:color="auto" w:fill="FFFE8D"/>
          </w:tcPr>
          <w:p w14:paraId="5D4796A0" w14:textId="77777777" w:rsidR="00BE770E" w:rsidRDefault="00692F14">
            <w:pPr>
              <w:snapToGrid w:val="0"/>
              <w:spacing w:after="0"/>
              <w:jc w:val="center"/>
              <w:rPr>
                <w:highlight w:val="yellow"/>
                <w:lang w:val="en-US" w:eastAsia="zh-CN"/>
              </w:rPr>
            </w:pPr>
            <w:r>
              <w:rPr>
                <w:i/>
                <w:iCs/>
                <w:lang w:val="en-US" w:eastAsia="zh-CN"/>
              </w:rPr>
              <w:t>Next</w:t>
            </w:r>
            <w:r>
              <w:rPr>
                <w:rFonts w:hint="eastAsia"/>
                <w:i/>
                <w:iCs/>
                <w:lang w:val="en-US" w:eastAsia="zh-CN"/>
              </w:rPr>
              <w:t xml:space="preserve"> change</w:t>
            </w:r>
          </w:p>
        </w:tc>
      </w:tr>
    </w:tbl>
    <w:p w14:paraId="5D4796A2" w14:textId="77777777" w:rsidR="00BE770E" w:rsidRDefault="00BE770E">
      <w:pPr>
        <w:rPr>
          <w:lang w:eastAsia="zh-CN"/>
        </w:rPr>
      </w:pPr>
    </w:p>
    <w:p w14:paraId="5D4796A3" w14:textId="77777777" w:rsidR="00BE770E" w:rsidRDefault="00692F14">
      <w:pPr>
        <w:pStyle w:val="Heading2"/>
      </w:pPr>
      <w:bookmarkStart w:id="217" w:name="_Toc46492059"/>
      <w:bookmarkStart w:id="218" w:name="_Toc46492167"/>
      <w:bookmarkStart w:id="219" w:name="_Toc139052316"/>
      <w:r>
        <w:t>5.2</w:t>
      </w:r>
      <w:r>
        <w:rPr>
          <w:sz w:val="24"/>
          <w:szCs w:val="24"/>
          <w:lang w:eastAsia="en-GB"/>
        </w:rPr>
        <w:tab/>
      </w:r>
      <w:r>
        <w:t>Data transfer</w:t>
      </w:r>
      <w:bookmarkEnd w:id="217"/>
      <w:bookmarkEnd w:id="218"/>
      <w:bookmarkEnd w:id="219"/>
    </w:p>
    <w:p w14:paraId="5D4796A4" w14:textId="77777777" w:rsidR="00BE770E" w:rsidRDefault="00692F14">
      <w:pPr>
        <w:pStyle w:val="Heading3"/>
        <w:rPr>
          <w:lang w:eastAsia="ko-KR"/>
        </w:rPr>
      </w:pPr>
      <w:bookmarkStart w:id="220" w:name="_Toc37126947"/>
      <w:bookmarkStart w:id="221" w:name="_Toc12616335"/>
      <w:bookmarkStart w:id="222" w:name="_Toc46492168"/>
      <w:bookmarkStart w:id="223" w:name="_Toc46492060"/>
      <w:bookmarkStart w:id="224" w:name="_Toc139052317"/>
      <w:r>
        <w:t>5.2.</w:t>
      </w:r>
      <w:r>
        <w:rPr>
          <w:lang w:eastAsia="ko-KR"/>
        </w:rPr>
        <w:t>1</w:t>
      </w:r>
      <w:r>
        <w:tab/>
        <w:t xml:space="preserve">Transmit </w:t>
      </w:r>
      <w:proofErr w:type="gramStart"/>
      <w:r>
        <w:t>operation</w:t>
      </w:r>
      <w:bookmarkEnd w:id="220"/>
      <w:bookmarkEnd w:id="221"/>
      <w:bookmarkEnd w:id="222"/>
      <w:bookmarkEnd w:id="223"/>
      <w:bookmarkEnd w:id="224"/>
      <w:proofErr w:type="gramEnd"/>
    </w:p>
    <w:p w14:paraId="5D4796A5" w14:textId="77777777" w:rsidR="00BE770E" w:rsidRDefault="00692F14">
      <w:pPr>
        <w:rPr>
          <w:snapToGrid w:val="0"/>
        </w:rPr>
      </w:pPr>
      <w:r>
        <w:t>At reception of a PDCP SDU from upper layers</w:t>
      </w:r>
      <w:r>
        <w:rPr>
          <w:lang w:eastAsia="ko-KR"/>
        </w:rPr>
        <w:t>,</w:t>
      </w:r>
      <w:r>
        <w:rPr>
          <w:snapToGrid w:val="0"/>
        </w:rPr>
        <w:t xml:space="preserve"> the transmitting PDCP entity shall:</w:t>
      </w:r>
    </w:p>
    <w:p w14:paraId="5D4796A6" w14:textId="77777777" w:rsidR="00BE770E" w:rsidRDefault="00692F14">
      <w:pPr>
        <w:pStyle w:val="B1"/>
      </w:pPr>
      <w:r>
        <w:t>-</w:t>
      </w:r>
      <w:r>
        <w:tab/>
        <w:t xml:space="preserve">start the </w:t>
      </w:r>
      <w:proofErr w:type="spellStart"/>
      <w:r>
        <w:rPr>
          <w:i/>
        </w:rPr>
        <w:t>discardTimer</w:t>
      </w:r>
      <w:proofErr w:type="spellEnd"/>
      <w:r>
        <w:t xml:space="preserve"> associated with this PDCP SDU</w:t>
      </w:r>
      <w:r>
        <w:rPr>
          <w:lang w:eastAsia="ko-KR"/>
        </w:rPr>
        <w:t xml:space="preserve"> (if configured)</w:t>
      </w:r>
      <w:r>
        <w:t>.</w:t>
      </w:r>
    </w:p>
    <w:p w14:paraId="5D4796A7" w14:textId="77777777" w:rsidR="00BE770E" w:rsidRDefault="00692F14">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transmitting PDCP entity shall:</w:t>
      </w:r>
    </w:p>
    <w:p w14:paraId="5D4796A8" w14:textId="77777777" w:rsidR="00BE770E" w:rsidRDefault="00692F14">
      <w:pPr>
        <w:pStyle w:val="B1"/>
      </w:pPr>
      <w:r>
        <w:rPr>
          <w:snapToGrid w:val="0"/>
        </w:rPr>
        <w:t>-</w:t>
      </w:r>
      <w:r>
        <w:rPr>
          <w:snapToGrid w:val="0"/>
        </w:rPr>
        <w:tab/>
        <w:t>associate the COUNT value corresponding to TX_NEXT</w:t>
      </w:r>
      <w:r>
        <w:t xml:space="preserve"> to this PDCP </w:t>
      </w:r>
      <w:proofErr w:type="gramStart"/>
      <w:r>
        <w:t>SDU;</w:t>
      </w:r>
      <w:proofErr w:type="gramEnd"/>
    </w:p>
    <w:p w14:paraId="5D4796A9" w14:textId="77777777" w:rsidR="00BE770E" w:rsidRDefault="00692F14">
      <w:pPr>
        <w:pStyle w:val="NO"/>
      </w:pPr>
      <w:r>
        <w:t>NOTE 1:</w:t>
      </w:r>
      <w: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5D4796AA" w14:textId="77777777" w:rsidR="00BE770E" w:rsidRDefault="00692F14">
      <w:pPr>
        <w:pStyle w:val="B1"/>
      </w:pPr>
      <w:r>
        <w:t>-</w:t>
      </w:r>
      <w:r>
        <w:tab/>
        <w:t xml:space="preserve">perform header compression of the </w:t>
      </w:r>
      <w:r>
        <w:rPr>
          <w:lang w:eastAsia="ko-KR"/>
        </w:rPr>
        <w:t xml:space="preserve">PDCP </w:t>
      </w:r>
      <w:r>
        <w:t>SDU</w:t>
      </w:r>
      <w:r>
        <w:rPr>
          <w:lang w:eastAsia="ko-KR"/>
        </w:rPr>
        <w:t xml:space="preserve"> using ROHC as specified in the clause 5.7.4 and/or using EHC as specified in the clause </w:t>
      </w:r>
      <w:proofErr w:type="gramStart"/>
      <w:r>
        <w:rPr>
          <w:lang w:eastAsia="ko-KR"/>
        </w:rPr>
        <w:t>5.12.4</w:t>
      </w:r>
      <w:r>
        <w:t>;</w:t>
      </w:r>
      <w:proofErr w:type="gramEnd"/>
    </w:p>
    <w:p w14:paraId="5D4796AB" w14:textId="77777777" w:rsidR="00BE770E" w:rsidRDefault="00692F14">
      <w:pPr>
        <w:pStyle w:val="B1"/>
        <w:rPr>
          <w:lang w:eastAsia="zh-CN"/>
        </w:rPr>
      </w:pPr>
      <w:r>
        <w:rPr>
          <w:rFonts w:eastAsiaTheme="minorEastAsia"/>
          <w:lang w:eastAsia="zh-CN"/>
        </w:rPr>
        <w:t>-</w:t>
      </w:r>
      <w:r>
        <w:tab/>
      </w:r>
      <w:r>
        <w:rPr>
          <w:rFonts w:eastAsiaTheme="minorEastAsia"/>
          <w:lang w:eastAsia="zh-CN"/>
        </w:rPr>
        <w:t>perform uplink</w:t>
      </w:r>
      <w:r>
        <w:rPr>
          <w:lang w:eastAsia="zh-CN"/>
        </w:rPr>
        <w:t xml:space="preserve"> data </w:t>
      </w:r>
      <w:r>
        <w:rPr>
          <w:rFonts w:eastAsiaTheme="minorEastAsia"/>
          <w:lang w:eastAsia="zh-CN"/>
        </w:rPr>
        <w:t xml:space="preserve">compression of the PDCP SDU as specified in clause </w:t>
      </w:r>
      <w:proofErr w:type="gramStart"/>
      <w:r>
        <w:rPr>
          <w:lang w:eastAsia="zh-CN"/>
        </w:rPr>
        <w:t>5.14</w:t>
      </w:r>
      <w:r>
        <w:rPr>
          <w:rFonts w:eastAsiaTheme="minorEastAsia"/>
          <w:lang w:eastAsia="zh-CN"/>
        </w:rPr>
        <w:t>.</w:t>
      </w:r>
      <w:r>
        <w:rPr>
          <w:lang w:eastAsia="zh-CN"/>
        </w:rPr>
        <w:t>4</w:t>
      </w:r>
      <w:r>
        <w:rPr>
          <w:rFonts w:eastAsiaTheme="minorEastAsia"/>
          <w:lang w:eastAsia="zh-CN"/>
        </w:rPr>
        <w:t>;</w:t>
      </w:r>
      <w:proofErr w:type="gramEnd"/>
    </w:p>
    <w:p w14:paraId="5D4796AC" w14:textId="77777777" w:rsidR="00BE770E" w:rsidRDefault="00692F14">
      <w:pPr>
        <w:pStyle w:val="B1"/>
      </w:pPr>
      <w:r>
        <w:t>-</w:t>
      </w:r>
      <w:r>
        <w:tab/>
        <w:t>perform integrity protection</w:t>
      </w:r>
      <w:r>
        <w:rPr>
          <w:lang w:eastAsia="ko-KR"/>
        </w:rPr>
        <w:t>,</w:t>
      </w:r>
      <w:r>
        <w:t xml:space="preserve"> and ciphering</w:t>
      </w:r>
      <w:r>
        <w:rPr>
          <w:lang w:eastAsia="ko-KR"/>
        </w:rPr>
        <w:t xml:space="preserve"> </w:t>
      </w:r>
      <w:r>
        <w:t>using the TX_NEXT</w:t>
      </w:r>
      <w:r>
        <w:rPr>
          <w:lang w:eastAsia="ko-KR"/>
        </w:rPr>
        <w:t xml:space="preserve"> as specified in the clause 5.9 and 5.8, </w:t>
      </w:r>
      <w:proofErr w:type="gramStart"/>
      <w:r>
        <w:rPr>
          <w:lang w:eastAsia="ko-KR"/>
        </w:rPr>
        <w:t>respectively</w:t>
      </w:r>
      <w:r>
        <w:t>;</w:t>
      </w:r>
      <w:proofErr w:type="gramEnd"/>
    </w:p>
    <w:p w14:paraId="5D4796AD" w14:textId="77777777" w:rsidR="00BE770E" w:rsidRDefault="00692F14">
      <w:pPr>
        <w:pStyle w:val="B1"/>
        <w:rPr>
          <w:lang w:eastAsia="ko-KR"/>
        </w:rPr>
      </w:pPr>
      <w:r>
        <w:t>-</w:t>
      </w:r>
      <w:r>
        <w:tab/>
        <w:t>set the PDCP SN of the PDCP Data PDU to TX_NEXT modulo 2</w:t>
      </w:r>
      <w:r>
        <w:rPr>
          <w:vertAlign w:val="superscript"/>
        </w:rPr>
        <w:t>[</w:t>
      </w:r>
      <w:proofErr w:type="spellStart"/>
      <w:r>
        <w:rPr>
          <w:rFonts w:eastAsia="MS Mincho"/>
          <w:i/>
          <w:vertAlign w:val="superscript"/>
        </w:rPr>
        <w:t>pdcp</w:t>
      </w:r>
      <w:proofErr w:type="spellEnd"/>
      <w:r>
        <w:rPr>
          <w:rFonts w:eastAsia="MS Mincho"/>
          <w:i/>
          <w:vertAlign w:val="superscript"/>
        </w:rPr>
        <w:t>-SN-</w:t>
      </w:r>
      <w:proofErr w:type="spellStart"/>
      <w:r>
        <w:rPr>
          <w:rFonts w:eastAsia="MS Mincho"/>
          <w:i/>
          <w:vertAlign w:val="superscript"/>
        </w:rPr>
        <w:t>SizeUL</w:t>
      </w:r>
      <w:proofErr w:type="spellEnd"/>
      <w:proofErr w:type="gramStart"/>
      <w:r>
        <w:rPr>
          <w:vertAlign w:val="superscript"/>
        </w:rPr>
        <w:t>]</w:t>
      </w:r>
      <w:r>
        <w:t>;</w:t>
      </w:r>
      <w:proofErr w:type="gramEnd"/>
    </w:p>
    <w:p w14:paraId="5D4796AE" w14:textId="77777777" w:rsidR="00BE770E" w:rsidRDefault="00692F14">
      <w:pPr>
        <w:pStyle w:val="B1"/>
      </w:pPr>
      <w:r>
        <w:t>-</w:t>
      </w:r>
      <w:r>
        <w:tab/>
        <w:t xml:space="preserve">increment TX_NEXT by </w:t>
      </w:r>
      <w:proofErr w:type="gramStart"/>
      <w:r>
        <w:t>one;</w:t>
      </w:r>
      <w:proofErr w:type="gramEnd"/>
    </w:p>
    <w:p w14:paraId="5D4796AF" w14:textId="77777777" w:rsidR="00BE770E" w:rsidRDefault="00692F14">
      <w:pPr>
        <w:pStyle w:val="B1"/>
      </w:pPr>
      <w:r>
        <w:t>-</w:t>
      </w:r>
      <w:r>
        <w:tab/>
        <w:t xml:space="preserve">submit </w:t>
      </w:r>
      <w:r>
        <w:rPr>
          <w:lang w:eastAsia="ko-KR"/>
        </w:rPr>
        <w:t>the resulting PDCP Data PDU to lower layer as specified below.</w:t>
      </w:r>
    </w:p>
    <w:p w14:paraId="5D4796B0" w14:textId="77777777" w:rsidR="00BE770E" w:rsidRDefault="00692F14">
      <w:pPr>
        <w:rPr>
          <w:lang w:eastAsia="ko-KR"/>
        </w:rPr>
      </w:pPr>
      <w:r>
        <w:rPr>
          <w:lang w:eastAsia="ko-KR"/>
        </w:rPr>
        <w:t>When submitting a PDCP PDU to lower layer, the transmitting PDCP entity shall:</w:t>
      </w:r>
    </w:p>
    <w:p w14:paraId="5D4796B1" w14:textId="77777777" w:rsidR="00BE770E" w:rsidRDefault="00692F14">
      <w:pPr>
        <w:pStyle w:val="B1"/>
        <w:rPr>
          <w:lang w:eastAsia="ko-KR"/>
        </w:rPr>
      </w:pPr>
      <w:r>
        <w:rPr>
          <w:lang w:eastAsia="ko-KR"/>
        </w:rPr>
        <w:t>-</w:t>
      </w:r>
      <w:r>
        <w:rPr>
          <w:lang w:eastAsia="ko-KR"/>
        </w:rPr>
        <w:tab/>
        <w:t>if the transmitting PDCP entity is associated with an SRAP entity:</w:t>
      </w:r>
    </w:p>
    <w:p w14:paraId="5D4796B2" w14:textId="77777777" w:rsidR="00BE770E" w:rsidRDefault="00692F14">
      <w:pPr>
        <w:pStyle w:val="B2"/>
        <w:rPr>
          <w:lang w:eastAsia="ko-KR"/>
        </w:rPr>
      </w:pPr>
      <w:r>
        <w:rPr>
          <w:lang w:eastAsia="ko-KR"/>
        </w:rPr>
        <w:t>-</w:t>
      </w:r>
      <w:r>
        <w:rPr>
          <w:lang w:eastAsia="ko-KR"/>
        </w:rPr>
        <w:tab/>
        <w:t xml:space="preserve">submit the PDCP PDU to the associated SRAP </w:t>
      </w:r>
      <w:proofErr w:type="gramStart"/>
      <w:r>
        <w:rPr>
          <w:lang w:eastAsia="ko-KR"/>
        </w:rPr>
        <w:t>entity;</w:t>
      </w:r>
      <w:proofErr w:type="gramEnd"/>
    </w:p>
    <w:p w14:paraId="5D4796B3" w14:textId="77777777" w:rsidR="00BE770E" w:rsidRDefault="00692F14">
      <w:pPr>
        <w:pStyle w:val="B1"/>
        <w:rPr>
          <w:lang w:eastAsia="ko-KR"/>
        </w:rPr>
      </w:pPr>
      <w:r>
        <w:rPr>
          <w:lang w:eastAsia="ko-KR"/>
        </w:rPr>
        <w:t>-</w:t>
      </w:r>
      <w:r>
        <w:rPr>
          <w:lang w:eastAsia="ko-KR"/>
        </w:rPr>
        <w:tab/>
        <w:t>else, if the transmitting PDCP entity is associated with one RLC entity:</w:t>
      </w:r>
    </w:p>
    <w:p w14:paraId="5D4796B4" w14:textId="77777777" w:rsidR="00BE770E" w:rsidRDefault="00692F14">
      <w:pPr>
        <w:pStyle w:val="B2"/>
        <w:rPr>
          <w:lang w:eastAsia="ko-KR"/>
        </w:rPr>
      </w:pPr>
      <w:r>
        <w:rPr>
          <w:lang w:eastAsia="ko-KR"/>
        </w:rPr>
        <w:t>-</w:t>
      </w:r>
      <w:r>
        <w:rPr>
          <w:lang w:eastAsia="ko-KR"/>
        </w:rPr>
        <w:tab/>
        <w:t xml:space="preserve">submit the PDCP PDU to the associated RLC </w:t>
      </w:r>
      <w:proofErr w:type="gramStart"/>
      <w:r>
        <w:rPr>
          <w:lang w:eastAsia="ko-KR"/>
        </w:rPr>
        <w:t>entity;</w:t>
      </w:r>
      <w:proofErr w:type="gramEnd"/>
    </w:p>
    <w:p w14:paraId="5D4796B5" w14:textId="77777777" w:rsidR="00BE770E" w:rsidRDefault="00692F14">
      <w:pPr>
        <w:pStyle w:val="B1"/>
        <w:rPr>
          <w:ins w:id="225" w:author="InterDigital (Martino Freda)" w:date="2023-09-21T18:30:00Z"/>
          <w:lang w:eastAsia="ko-KR"/>
        </w:rPr>
      </w:pPr>
      <w:r>
        <w:rPr>
          <w:lang w:eastAsia="ko-KR"/>
        </w:rPr>
        <w:t>-</w:t>
      </w:r>
      <w:r>
        <w:rPr>
          <w:lang w:eastAsia="ko-KR"/>
        </w:rPr>
        <w:tab/>
      </w:r>
      <w:ins w:id="226" w:author="InterDigital (Martino Freda)" w:date="2023-09-21T18:29:00Z">
        <w:r>
          <w:rPr>
            <w:lang w:eastAsia="ko-KR"/>
          </w:rPr>
          <w:t>else, if the transm</w:t>
        </w:r>
      </w:ins>
      <w:ins w:id="227" w:author="InterDigital (Martino Freda)" w:date="2023-09-21T18:30:00Z">
        <w:r>
          <w:rPr>
            <w:lang w:eastAsia="ko-KR"/>
          </w:rPr>
          <w:t>itting PDCP entity is associated with an RLC entity and</w:t>
        </w:r>
      </w:ins>
      <w:ins w:id="228" w:author="InterDigital (Martino Freda)" w:date="2023-09-26T12:30:00Z">
        <w:r>
          <w:rPr>
            <w:lang w:eastAsia="ko-KR"/>
          </w:rPr>
          <w:t xml:space="preserve">, either a SRAP entity or </w:t>
        </w:r>
        <w:commentRangeStart w:id="229"/>
        <w:r>
          <w:rPr>
            <w:lang w:eastAsia="ko-KR"/>
          </w:rPr>
          <w:t xml:space="preserve">the </w:t>
        </w:r>
      </w:ins>
      <w:ins w:id="230" w:author="InterDigital (Martino Freda)" w:date="2023-09-21T18:30:00Z">
        <w:r>
          <w:rPr>
            <w:lang w:eastAsia="ko-KR"/>
          </w:rPr>
          <w:t>non-3GPP interface</w:t>
        </w:r>
      </w:ins>
      <w:commentRangeEnd w:id="229"/>
      <w:r w:rsidR="008E2AB8">
        <w:rPr>
          <w:rStyle w:val="CommentReference"/>
        </w:rPr>
        <w:commentReference w:id="229"/>
      </w:r>
    </w:p>
    <w:p w14:paraId="5D4796B6" w14:textId="77777777" w:rsidR="00BE770E" w:rsidRDefault="00692F14">
      <w:pPr>
        <w:pStyle w:val="B2"/>
        <w:rPr>
          <w:ins w:id="231" w:author="InterDigital (Martino Freda)" w:date="2023-09-21T18:32:00Z"/>
          <w:lang w:eastAsia="ko-KR"/>
        </w:rPr>
        <w:pPrChange w:id="232" w:author="InterDigital (Martino Freda)" w:date="2023-10-20T16:24:00Z">
          <w:pPr>
            <w:pStyle w:val="B1"/>
          </w:pPr>
        </w:pPrChange>
      </w:pPr>
      <w:ins w:id="233" w:author="InterDigital (Martino Freda)" w:date="2023-09-21T18:30:00Z">
        <w:r>
          <w:rPr>
            <w:lang w:eastAsia="ko-KR"/>
          </w:rPr>
          <w:tab/>
        </w:r>
      </w:ins>
      <w:commentRangeStart w:id="234"/>
      <w:ins w:id="235" w:author="InterDigital (Martino Freda)" w:date="2023-09-21T18:31:00Z">
        <w:r>
          <w:rPr>
            <w:lang w:eastAsia="ko-KR"/>
          </w:rPr>
          <w:t>-</w:t>
        </w:r>
      </w:ins>
      <w:ins w:id="236" w:author="InterDigital (Martino Freda)" w:date="2023-10-20T16:16:00Z">
        <w:r>
          <w:rPr>
            <w:lang w:eastAsia="ko-KR"/>
          </w:rPr>
          <w:tab/>
        </w:r>
      </w:ins>
      <w:ins w:id="237" w:author="InterDigital (Martino Freda)" w:date="2023-09-21T18:31:00Z">
        <w:r>
          <w:rPr>
            <w:lang w:eastAsia="ko-KR"/>
          </w:rPr>
          <w:t xml:space="preserve">if </w:t>
        </w:r>
      </w:ins>
      <w:ins w:id="238" w:author="InterDigital (Martino Freda)" w:date="2023-09-21T18:32:00Z">
        <w:r>
          <w:rPr>
            <w:lang w:eastAsia="ko-KR"/>
          </w:rPr>
          <w:t>PDCP duplication is activated for the RB:</w:t>
        </w:r>
      </w:ins>
      <w:commentRangeEnd w:id="234"/>
      <w:r w:rsidR="00CC7D44">
        <w:rPr>
          <w:rStyle w:val="CommentReference"/>
        </w:rPr>
        <w:commentReference w:id="234"/>
      </w:r>
    </w:p>
    <w:p w14:paraId="5D4796B7" w14:textId="77777777" w:rsidR="00BE770E" w:rsidRDefault="00692F14">
      <w:pPr>
        <w:pStyle w:val="B5"/>
        <w:rPr>
          <w:ins w:id="239" w:author="InterDigital (Martino Freda)" w:date="2023-09-21T18:32:00Z"/>
          <w:lang w:eastAsia="ko-KR"/>
        </w:rPr>
        <w:pPrChange w:id="240" w:author="InterDigital (Martino Freda)" w:date="2023-10-20T16:26:00Z">
          <w:pPr>
            <w:pStyle w:val="B1"/>
          </w:pPr>
        </w:pPrChange>
      </w:pPr>
      <w:ins w:id="241" w:author="InterDigital (Martino Freda)" w:date="2023-09-21T18:32:00Z">
        <w:r>
          <w:rPr>
            <w:lang w:eastAsia="ko-KR"/>
          </w:rPr>
          <w:tab/>
        </w:r>
        <w:r>
          <w:rPr>
            <w:lang w:eastAsia="ko-KR"/>
          </w:rPr>
          <w:tab/>
          <w:t>-</w:t>
        </w:r>
      </w:ins>
      <w:ins w:id="242" w:author="InterDigital (Martino Freda)" w:date="2023-10-20T16:16:00Z">
        <w:r>
          <w:rPr>
            <w:lang w:eastAsia="ko-KR"/>
          </w:rPr>
          <w:tab/>
        </w:r>
      </w:ins>
      <w:ins w:id="243" w:author="InterDigital (Martino Freda)" w:date="2023-09-21T18:32:00Z">
        <w:r>
          <w:rPr>
            <w:lang w:eastAsia="ko-KR"/>
          </w:rPr>
          <w:t>if the PDCP PDU is a PDCP Data PDU:</w:t>
        </w:r>
      </w:ins>
    </w:p>
    <w:p w14:paraId="5D4796B8" w14:textId="77777777" w:rsidR="00BE770E" w:rsidRDefault="00692F14">
      <w:pPr>
        <w:pStyle w:val="B7"/>
        <w:ind w:left="2270" w:hanging="285"/>
        <w:rPr>
          <w:ins w:id="244" w:author="InterDigital (Martino Freda)" w:date="2023-09-21T18:34:00Z"/>
          <w:lang w:eastAsia="ko-KR"/>
        </w:rPr>
        <w:pPrChange w:id="245" w:author="InterDigital (Martino Freda)" w:date="2023-10-20T16:28:00Z">
          <w:pPr>
            <w:pStyle w:val="B4"/>
          </w:pPr>
        </w:pPrChange>
      </w:pPr>
      <w:ins w:id="246" w:author="InterDigital (Martino Freda)" w:date="2023-09-21T18:33:00Z">
        <w:r>
          <w:rPr>
            <w:lang w:eastAsia="ko-KR"/>
          </w:rPr>
          <w:t>-</w:t>
        </w:r>
      </w:ins>
      <w:ins w:id="247" w:author="InterDigital (Martino Freda)" w:date="2023-10-20T16:27:00Z">
        <w:r>
          <w:rPr>
            <w:lang w:eastAsia="ko-KR"/>
          </w:rPr>
          <w:tab/>
        </w:r>
      </w:ins>
      <w:ins w:id="248" w:author="InterDigital (Martino Freda)" w:date="2023-10-20T16:16:00Z">
        <w:r>
          <w:rPr>
            <w:lang w:eastAsia="ko-KR"/>
          </w:rPr>
          <w:t>d</w:t>
        </w:r>
      </w:ins>
      <w:ins w:id="249" w:author="InterDigital (Martino Freda)" w:date="2023-09-21T18:33:00Z">
        <w:r>
          <w:rPr>
            <w:lang w:eastAsia="ko-KR"/>
          </w:rPr>
          <w:t xml:space="preserve">uplicate the PDCP Data PDU and submit the PDCP Data PDU to </w:t>
        </w:r>
        <w:commentRangeStart w:id="250"/>
        <w:r>
          <w:rPr>
            <w:lang w:eastAsia="ko-KR"/>
          </w:rPr>
          <w:t>both the RLC entity and</w:t>
        </w:r>
      </w:ins>
      <w:ins w:id="251" w:author="InterDigital (Martino Freda)" w:date="2023-10-20T16:27:00Z">
        <w:r>
          <w:rPr>
            <w:lang w:eastAsia="ko-KR"/>
          </w:rPr>
          <w:t xml:space="preserve"> </w:t>
        </w:r>
      </w:ins>
      <w:ins w:id="252" w:author="InterDigital (Martino Freda)" w:date="2023-09-26T12:30:00Z">
        <w:r>
          <w:rPr>
            <w:lang w:eastAsia="ko-KR"/>
          </w:rPr>
          <w:t>either</w:t>
        </w:r>
      </w:ins>
      <w:ins w:id="253" w:author="InterDigital (Martino Freda)" w:date="2023-09-21T18:33:00Z">
        <w:r>
          <w:rPr>
            <w:lang w:eastAsia="ko-KR"/>
          </w:rPr>
          <w:t xml:space="preserve"> </w:t>
        </w:r>
      </w:ins>
      <w:ins w:id="254" w:author="InterDigital (Martino Freda)" w:date="2023-09-26T12:30:00Z">
        <w:r>
          <w:rPr>
            <w:lang w:eastAsia="ko-KR"/>
          </w:rPr>
          <w:t xml:space="preserve">the SRAP entity or </w:t>
        </w:r>
      </w:ins>
      <w:ins w:id="255" w:author="InterDigital (Martino Freda)" w:date="2023-09-21T18:33:00Z">
        <w:r>
          <w:rPr>
            <w:lang w:eastAsia="ko-KR"/>
          </w:rPr>
          <w:t>the non-3GPP interface;</w:t>
        </w:r>
      </w:ins>
      <w:commentRangeEnd w:id="250"/>
      <w:r>
        <w:commentReference w:id="250"/>
      </w:r>
    </w:p>
    <w:p w14:paraId="5D4796B9" w14:textId="77777777" w:rsidR="00BE770E" w:rsidRDefault="00692F14">
      <w:pPr>
        <w:pStyle w:val="B5"/>
        <w:ind w:left="0" w:firstLine="0"/>
        <w:rPr>
          <w:ins w:id="256" w:author="InterDigital (Martino Freda)" w:date="2023-09-21T18:34:00Z"/>
        </w:rPr>
        <w:pPrChange w:id="257" w:author="InterDigital (Martino Freda)" w:date="2023-10-20T16:28:00Z">
          <w:pPr>
            <w:pStyle w:val="B4"/>
            <w:ind w:left="0" w:firstLine="0"/>
          </w:pPr>
        </w:pPrChange>
      </w:pPr>
      <w:ins w:id="258" w:author="InterDigital (Martino Freda)" w:date="2023-09-21T18:34:00Z">
        <w:r>
          <w:tab/>
        </w:r>
        <w:r>
          <w:tab/>
          <w:t>-</w:t>
        </w:r>
      </w:ins>
      <w:ins w:id="259" w:author="InterDigital (Martino Freda)" w:date="2023-10-20T16:16:00Z">
        <w:r>
          <w:tab/>
        </w:r>
      </w:ins>
      <w:ins w:id="260" w:author="InterDigital (Martino Freda)" w:date="2023-09-21T18:34:00Z">
        <w:r>
          <w:t>else</w:t>
        </w:r>
      </w:ins>
    </w:p>
    <w:p w14:paraId="5D4796BA" w14:textId="77777777" w:rsidR="00BE770E" w:rsidRDefault="00692F14">
      <w:pPr>
        <w:pStyle w:val="B7"/>
        <w:ind w:left="0"/>
        <w:rPr>
          <w:ins w:id="261" w:author="InterDigital (Martino Freda)" w:date="2023-09-21T18:34:00Z"/>
          <w:lang w:eastAsia="ko-KR"/>
        </w:rPr>
        <w:pPrChange w:id="262" w:author="InterDigital (Martino Freda)" w:date="2023-10-20T16:29:00Z">
          <w:pPr>
            <w:pStyle w:val="B4"/>
            <w:ind w:left="0" w:firstLine="0"/>
          </w:pPr>
        </w:pPrChange>
      </w:pPr>
      <w:ins w:id="263" w:author="InterDigital (Martino Freda)" w:date="2023-09-21T18:34:00Z">
        <w:r>
          <w:rPr>
            <w:lang w:eastAsia="ko-KR"/>
          </w:rPr>
          <w:tab/>
          <w:t>-</w:t>
        </w:r>
      </w:ins>
      <w:ins w:id="264" w:author="InterDigital (Martino Freda)" w:date="2023-10-20T16:16:00Z">
        <w:r>
          <w:rPr>
            <w:lang w:eastAsia="ko-KR"/>
          </w:rPr>
          <w:tab/>
        </w:r>
      </w:ins>
      <w:commentRangeStart w:id="265"/>
      <w:commentRangeStart w:id="266"/>
      <w:ins w:id="267" w:author="InterDigital (Martino Freda)" w:date="2023-09-21T18:34:00Z">
        <w:r>
          <w:rPr>
            <w:lang w:eastAsia="ko-KR"/>
          </w:rPr>
          <w:t>submit the PDCP Control PDU to the primary</w:t>
        </w:r>
      </w:ins>
      <w:ins w:id="268" w:author="InterDigital (Martino Freda)" w:date="2023-09-26T12:09:00Z">
        <w:r>
          <w:rPr>
            <w:lang w:eastAsia="ko-KR"/>
          </w:rPr>
          <w:t xml:space="preserve"> path</w:t>
        </w:r>
      </w:ins>
      <w:ins w:id="269" w:author="InterDigital (Martino Freda)" w:date="2023-09-21T18:34:00Z">
        <w:r>
          <w:rPr>
            <w:lang w:eastAsia="ko-KR"/>
          </w:rPr>
          <w:t>;</w:t>
        </w:r>
      </w:ins>
      <w:commentRangeEnd w:id="265"/>
      <w:r>
        <w:rPr>
          <w:rStyle w:val="CommentReference"/>
          <w:rFonts w:eastAsia="SimSun"/>
        </w:rPr>
        <w:commentReference w:id="265"/>
      </w:r>
      <w:commentRangeEnd w:id="266"/>
      <w:r w:rsidR="00F70330">
        <w:rPr>
          <w:rStyle w:val="CommentReference"/>
          <w:rFonts w:eastAsia="SimSun"/>
        </w:rPr>
        <w:commentReference w:id="266"/>
      </w:r>
    </w:p>
    <w:p w14:paraId="5D4796BB" w14:textId="77777777" w:rsidR="00BE770E" w:rsidRDefault="00692F14">
      <w:pPr>
        <w:pStyle w:val="B2"/>
        <w:ind w:left="0" w:firstLine="0"/>
        <w:rPr>
          <w:ins w:id="270" w:author="InterDigital (Martino Freda)" w:date="2023-09-21T18:38:00Z"/>
          <w:lang w:eastAsia="ko-KR"/>
        </w:rPr>
        <w:pPrChange w:id="271" w:author="InterDigital (Martino Freda)" w:date="2023-10-20T16:29:00Z">
          <w:pPr>
            <w:pStyle w:val="B4"/>
            <w:ind w:left="0" w:firstLine="0"/>
          </w:pPr>
        </w:pPrChange>
      </w:pPr>
      <w:ins w:id="272" w:author="InterDigital (Martino Freda)" w:date="2023-09-21T18:34:00Z">
        <w:r>
          <w:rPr>
            <w:lang w:eastAsia="ko-KR"/>
          </w:rPr>
          <w:lastRenderedPageBreak/>
          <w:tab/>
        </w:r>
        <w:r>
          <w:rPr>
            <w:lang w:eastAsia="ko-KR"/>
          </w:rPr>
          <w:tab/>
          <w:t>-</w:t>
        </w:r>
      </w:ins>
      <w:ins w:id="273" w:author="InterDigital (Martino Freda)" w:date="2023-10-20T16:17:00Z">
        <w:r>
          <w:rPr>
            <w:lang w:eastAsia="ko-KR"/>
          </w:rPr>
          <w:tab/>
        </w:r>
      </w:ins>
      <w:ins w:id="274" w:author="InterDigital (Martino Freda)" w:date="2023-09-21T18:34:00Z">
        <w:r>
          <w:rPr>
            <w:lang w:eastAsia="ko-KR"/>
          </w:rPr>
          <w:t xml:space="preserve">else (i.e., PDCP duplication </w:t>
        </w:r>
      </w:ins>
      <w:ins w:id="275" w:author="InterDigital (Martino Freda)" w:date="2023-09-21T18:35:00Z">
        <w:r>
          <w:rPr>
            <w:lang w:eastAsia="ko-KR"/>
          </w:rPr>
          <w:t xml:space="preserve">is deactivated for </w:t>
        </w:r>
        <w:commentRangeStart w:id="276"/>
        <w:r>
          <w:rPr>
            <w:lang w:eastAsia="ko-KR"/>
          </w:rPr>
          <w:t>MP</w:t>
        </w:r>
      </w:ins>
      <w:commentRangeEnd w:id="276"/>
      <w:r>
        <w:rPr>
          <w:rStyle w:val="CommentReference"/>
        </w:rPr>
        <w:commentReference w:id="276"/>
      </w:r>
      <w:ins w:id="277" w:author="InterDigital (Martino Freda)" w:date="2023-09-21T18:35:00Z">
        <w:r>
          <w:rPr>
            <w:lang w:eastAsia="ko-KR"/>
          </w:rPr>
          <w:t>)</w:t>
        </w:r>
      </w:ins>
    </w:p>
    <w:p w14:paraId="5D4796BC" w14:textId="77777777" w:rsidR="00BE770E" w:rsidRDefault="00692F14">
      <w:pPr>
        <w:pStyle w:val="B5"/>
        <w:rPr>
          <w:ins w:id="278" w:author="InterDigital (Martino Freda)" w:date="2023-09-21T18:40:00Z"/>
          <w:lang w:eastAsia="ko-KR"/>
        </w:rPr>
        <w:pPrChange w:id="279" w:author="InterDigital (Martino Freda)" w:date="2023-10-20T16:30:00Z">
          <w:pPr>
            <w:pStyle w:val="B3"/>
          </w:pPr>
        </w:pPrChange>
      </w:pPr>
      <w:ins w:id="280" w:author="InterDigital (Martino Freda)" w:date="2023-09-21T18:38:00Z">
        <w:r>
          <w:rPr>
            <w:lang w:eastAsia="ko-KR"/>
          </w:rPr>
          <w:t>-</w:t>
        </w:r>
        <w:r>
          <w:rPr>
            <w:lang w:eastAsia="ko-KR"/>
          </w:rPr>
          <w:tab/>
          <w:t>if the total amount of PDCP data volume</w:t>
        </w:r>
      </w:ins>
      <w:ins w:id="281" w:author="InterDigital (Martino Freda)" w:date="2023-09-26T12:08:00Z">
        <w:r>
          <w:rPr>
            <w:lang w:eastAsia="ko-KR"/>
          </w:rPr>
          <w:t xml:space="preserve">, </w:t>
        </w:r>
      </w:ins>
      <w:ins w:id="282" w:author="InterDigital (Martino Freda)" w:date="2023-09-21T18:38:00Z">
        <w:r>
          <w:rPr>
            <w:lang w:eastAsia="ko-KR"/>
          </w:rPr>
          <w:t xml:space="preserve">RLC data volume pending for initial transmission (as specified in TS 38.322 [5]) in </w:t>
        </w:r>
      </w:ins>
      <w:ins w:id="283" w:author="InterDigital (Martino Freda)" w:date="2023-09-21T18:42:00Z">
        <w:r>
          <w:rPr>
            <w:lang w:eastAsia="ko-KR"/>
          </w:rPr>
          <w:t xml:space="preserve">the </w:t>
        </w:r>
      </w:ins>
      <w:ins w:id="284" w:author="InterDigital (Martino Freda)" w:date="2023-09-21T18:38:00Z">
        <w:r>
          <w:rPr>
            <w:lang w:eastAsia="ko-KR"/>
          </w:rPr>
          <w:t>RLC entity</w:t>
        </w:r>
      </w:ins>
      <w:ins w:id="285" w:author="InterDigital (Martino Freda)" w:date="2023-09-26T12:08:00Z">
        <w:r>
          <w:rPr>
            <w:lang w:eastAsia="ko-KR"/>
          </w:rPr>
          <w:t>, and data volume pending for transmission i</w:t>
        </w:r>
      </w:ins>
      <w:ins w:id="286" w:author="InterDigital (Martino Freda)" w:date="2023-09-26T12:09:00Z">
        <w:r>
          <w:rPr>
            <w:lang w:eastAsia="ko-KR"/>
          </w:rPr>
          <w:t>n the N3C interface</w:t>
        </w:r>
      </w:ins>
      <w:ins w:id="287" w:author="InterDigital (Martino Freda)" w:date="2023-09-26T12:07:00Z">
        <w:r>
          <w:rPr>
            <w:lang w:eastAsia="ko-KR"/>
          </w:rPr>
          <w:t xml:space="preserve"> </w:t>
        </w:r>
      </w:ins>
      <w:ins w:id="288" w:author="InterDigital (Martino Freda)" w:date="2023-09-26T12:31:00Z">
        <w:r>
          <w:rPr>
            <w:lang w:eastAsia="ko-KR"/>
          </w:rPr>
          <w:t xml:space="preserve">or SRAP entity </w:t>
        </w:r>
      </w:ins>
      <w:ins w:id="289" w:author="InterDigital (Martino Freda)" w:date="2023-09-26T12:07:00Z">
        <w:r>
          <w:rPr>
            <w:lang w:eastAsia="ko-KR"/>
          </w:rPr>
          <w:t>is</w:t>
        </w:r>
      </w:ins>
      <w:ins w:id="290" w:author="Interdigital (Oumer Teyeb)" w:date="2023-09-25T16:29:00Z">
        <w:r>
          <w:rPr>
            <w:lang w:eastAsia="ko-KR"/>
          </w:rPr>
          <w:t xml:space="preserve"> </w:t>
        </w:r>
      </w:ins>
      <w:ins w:id="291" w:author="InterDigital (Martino Freda)" w:date="2023-09-21T18:38:00Z">
        <w:r>
          <w:rPr>
            <w:lang w:eastAsia="ko-KR"/>
          </w:rPr>
          <w:t xml:space="preserve">equal to or larger than </w:t>
        </w:r>
        <w:proofErr w:type="spellStart"/>
        <w:r>
          <w:rPr>
            <w:i/>
            <w:lang w:eastAsia="ko-KR"/>
          </w:rPr>
          <w:t>ul-DataSplitThreshold</w:t>
        </w:r>
        <w:proofErr w:type="spellEnd"/>
        <w:r>
          <w:rPr>
            <w:lang w:eastAsia="ko-KR"/>
          </w:rPr>
          <w:t>:</w:t>
        </w:r>
      </w:ins>
    </w:p>
    <w:p w14:paraId="5D4796BD" w14:textId="77777777" w:rsidR="00BE770E" w:rsidRDefault="00692F14">
      <w:pPr>
        <w:pStyle w:val="B7"/>
        <w:rPr>
          <w:ins w:id="292" w:author="InterDigital (Martino Freda)" w:date="2023-09-21T18:40:00Z"/>
          <w:lang w:eastAsia="ko-KR"/>
        </w:rPr>
        <w:pPrChange w:id="293" w:author="InterDigital (Martino Freda)" w:date="2023-10-20T16:30:00Z">
          <w:pPr>
            <w:pStyle w:val="B4"/>
          </w:pPr>
        </w:pPrChange>
      </w:pPr>
      <w:ins w:id="294" w:author="InterDigital (Martino Freda)" w:date="2023-09-21T18:40:00Z">
        <w:r>
          <w:rPr>
            <w:lang w:eastAsia="ko-KR"/>
          </w:rPr>
          <w:t>-</w:t>
        </w:r>
        <w:r>
          <w:rPr>
            <w:lang w:eastAsia="ko-KR"/>
          </w:rPr>
          <w:tab/>
          <w:t xml:space="preserve">submit the PDCP PDU to either the </w:t>
        </w:r>
        <w:commentRangeStart w:id="295"/>
        <w:r>
          <w:rPr>
            <w:lang w:eastAsia="ko-KR"/>
          </w:rPr>
          <w:t xml:space="preserve">primary path or secondary </w:t>
        </w:r>
      </w:ins>
      <w:ins w:id="296" w:author="InterDigital (Martino Freda)" w:date="2023-09-21T18:41:00Z">
        <w:r>
          <w:rPr>
            <w:lang w:eastAsia="ko-KR"/>
          </w:rPr>
          <w:t>path</w:t>
        </w:r>
      </w:ins>
      <w:commentRangeEnd w:id="295"/>
      <w:r w:rsidR="00F70330">
        <w:rPr>
          <w:rStyle w:val="CommentReference"/>
          <w:rFonts w:eastAsia="SimSun"/>
        </w:rPr>
        <w:commentReference w:id="295"/>
      </w:r>
      <w:ins w:id="297" w:author="InterDigital (Martino Freda)" w:date="2023-09-21T18:40:00Z">
        <w:r>
          <w:rPr>
            <w:lang w:eastAsia="ko-KR"/>
          </w:rPr>
          <w:t>;</w:t>
        </w:r>
      </w:ins>
    </w:p>
    <w:p w14:paraId="5D4796BE" w14:textId="77777777" w:rsidR="00BE770E" w:rsidRDefault="00692F14">
      <w:pPr>
        <w:pStyle w:val="B5"/>
        <w:rPr>
          <w:ins w:id="298" w:author="InterDigital (Martino Freda)" w:date="2023-09-21T18:41:00Z"/>
          <w:lang w:eastAsia="ko-KR"/>
        </w:rPr>
        <w:pPrChange w:id="299" w:author="InterDigital (Martino Freda)" w:date="2023-10-20T16:31:00Z">
          <w:pPr>
            <w:pStyle w:val="B3"/>
          </w:pPr>
        </w:pPrChange>
      </w:pPr>
      <w:ins w:id="300" w:author="InterDigital (Martino Freda)" w:date="2023-09-21T18:41:00Z">
        <w:r>
          <w:rPr>
            <w:lang w:eastAsia="ko-KR"/>
          </w:rPr>
          <w:t>-</w:t>
        </w:r>
        <w:r>
          <w:rPr>
            <w:lang w:eastAsia="ko-KR"/>
          </w:rPr>
          <w:tab/>
          <w:t>else:</w:t>
        </w:r>
      </w:ins>
    </w:p>
    <w:p w14:paraId="5D4796BF" w14:textId="77777777" w:rsidR="00BE770E" w:rsidRDefault="00692F14">
      <w:pPr>
        <w:pStyle w:val="B7"/>
        <w:rPr>
          <w:ins w:id="301" w:author="InterDigital (Martino Freda)" w:date="2023-09-21T18:41:00Z"/>
          <w:lang w:eastAsia="ko-KR"/>
        </w:rPr>
        <w:pPrChange w:id="302" w:author="InterDigital (Martino Freda)" w:date="2023-10-20T16:31:00Z">
          <w:pPr>
            <w:pStyle w:val="B4"/>
          </w:pPr>
        </w:pPrChange>
      </w:pPr>
      <w:ins w:id="303" w:author="InterDigital (Martino Freda)" w:date="2023-09-21T18:41:00Z">
        <w:r>
          <w:rPr>
            <w:lang w:eastAsia="ko-KR"/>
          </w:rPr>
          <w:t>-</w:t>
        </w:r>
        <w:r>
          <w:rPr>
            <w:lang w:eastAsia="ko-KR"/>
          </w:rPr>
          <w:tab/>
          <w:t xml:space="preserve">submit the PDCP PDU to the primary </w:t>
        </w:r>
      </w:ins>
      <w:ins w:id="304" w:author="InterDigital (Martino Freda)" w:date="2023-09-21T18:42:00Z">
        <w:r>
          <w:rPr>
            <w:lang w:eastAsia="ko-KR"/>
          </w:rPr>
          <w:t>path</w:t>
        </w:r>
      </w:ins>
      <w:ins w:id="305" w:author="InterDigital (Martino Freda)" w:date="2023-09-21T18:41:00Z">
        <w:r>
          <w:rPr>
            <w:lang w:eastAsia="ko-KR"/>
          </w:rPr>
          <w:t>.</w:t>
        </w:r>
      </w:ins>
    </w:p>
    <w:p w14:paraId="5D4796C0" w14:textId="77777777" w:rsidR="00BE770E" w:rsidRDefault="00692F14">
      <w:pPr>
        <w:pStyle w:val="B1"/>
        <w:rPr>
          <w:lang w:eastAsia="ko-KR"/>
        </w:rPr>
      </w:pPr>
      <w:ins w:id="306" w:author="InterDigital (Martino Freda)" w:date="2023-09-21T18:29:00Z">
        <w:r>
          <w:rPr>
            <w:lang w:eastAsia="ko-KR"/>
          </w:rPr>
          <w:t>-</w:t>
        </w:r>
      </w:ins>
      <w:ins w:id="307" w:author="InterDigital (Martino Freda)" w:date="2023-10-20T16:17:00Z">
        <w:r>
          <w:rPr>
            <w:lang w:eastAsia="ko-KR"/>
          </w:rPr>
          <w:tab/>
        </w:r>
      </w:ins>
      <w:r>
        <w:rPr>
          <w:lang w:eastAsia="ko-KR"/>
        </w:rPr>
        <w:t>else, if the transmitting PDCP entity is associated with at least two RLC entities:</w:t>
      </w:r>
    </w:p>
    <w:p w14:paraId="5D4796C1" w14:textId="77777777" w:rsidR="00BE770E" w:rsidRDefault="00692F14">
      <w:pPr>
        <w:pStyle w:val="B2"/>
        <w:rPr>
          <w:lang w:eastAsia="ko-KR"/>
        </w:rPr>
      </w:pPr>
      <w:r>
        <w:rPr>
          <w:lang w:eastAsia="ko-KR"/>
        </w:rPr>
        <w:t>-</w:t>
      </w:r>
      <w:r>
        <w:rPr>
          <w:lang w:eastAsia="ko-KR"/>
        </w:rPr>
        <w:tab/>
        <w:t xml:space="preserve">if the PDCP duplication is </w:t>
      </w:r>
      <w:r>
        <w:t>activated for the RB:</w:t>
      </w:r>
    </w:p>
    <w:p w14:paraId="5D4796C2" w14:textId="77777777" w:rsidR="00BE770E" w:rsidRDefault="00692F14">
      <w:pPr>
        <w:pStyle w:val="B3"/>
        <w:rPr>
          <w:lang w:eastAsia="ko-KR"/>
        </w:rPr>
      </w:pPr>
      <w:r>
        <w:rPr>
          <w:lang w:eastAsia="ko-KR"/>
        </w:rPr>
        <w:t>-</w:t>
      </w:r>
      <w:r>
        <w:rPr>
          <w:lang w:eastAsia="ko-KR"/>
        </w:rPr>
        <w:tab/>
        <w:t>if the PDCP PDU is a PDCP Data PDU:</w:t>
      </w:r>
    </w:p>
    <w:p w14:paraId="5D4796C3" w14:textId="77777777" w:rsidR="00BE770E" w:rsidRDefault="00692F14">
      <w:pPr>
        <w:pStyle w:val="B4"/>
        <w:rPr>
          <w:lang w:eastAsia="ko-KR"/>
        </w:rPr>
      </w:pPr>
      <w:r>
        <w:rPr>
          <w:lang w:eastAsia="ko-KR"/>
        </w:rPr>
        <w:t>-</w:t>
      </w:r>
      <w:r>
        <w:rPr>
          <w:lang w:eastAsia="ko-KR"/>
        </w:rPr>
        <w:tab/>
        <w:t xml:space="preserve">duplicate the PDCP Data PDU and submit the PDCP Data PDU to the associated RLC entities activated for PDCP </w:t>
      </w:r>
      <w:proofErr w:type="gramStart"/>
      <w:r>
        <w:rPr>
          <w:lang w:eastAsia="ko-KR"/>
        </w:rPr>
        <w:t>duplication;</w:t>
      </w:r>
      <w:proofErr w:type="gramEnd"/>
    </w:p>
    <w:p w14:paraId="5D4796C4" w14:textId="77777777" w:rsidR="00BE770E" w:rsidRDefault="00692F14">
      <w:pPr>
        <w:pStyle w:val="B3"/>
        <w:rPr>
          <w:lang w:eastAsia="ko-KR"/>
        </w:rPr>
      </w:pPr>
      <w:r>
        <w:rPr>
          <w:lang w:eastAsia="ko-KR"/>
        </w:rPr>
        <w:t>-</w:t>
      </w:r>
      <w:r>
        <w:rPr>
          <w:lang w:eastAsia="ko-KR"/>
        </w:rPr>
        <w:tab/>
        <w:t>else:</w:t>
      </w:r>
    </w:p>
    <w:p w14:paraId="5D4796C5" w14:textId="77777777" w:rsidR="00BE770E" w:rsidRDefault="00692F14">
      <w:pPr>
        <w:pStyle w:val="B4"/>
        <w:rPr>
          <w:lang w:eastAsia="ko-KR"/>
        </w:rPr>
      </w:pPr>
      <w:r>
        <w:rPr>
          <w:lang w:eastAsia="ko-KR"/>
        </w:rPr>
        <w:t>-</w:t>
      </w:r>
      <w:r>
        <w:rPr>
          <w:lang w:eastAsia="ko-KR"/>
        </w:rPr>
        <w:tab/>
        <w:t xml:space="preserve">submit the PDCP Control PDU to the primary RLC </w:t>
      </w:r>
      <w:proofErr w:type="gramStart"/>
      <w:r>
        <w:rPr>
          <w:lang w:eastAsia="ko-KR"/>
        </w:rPr>
        <w:t>entity;</w:t>
      </w:r>
      <w:proofErr w:type="gramEnd"/>
    </w:p>
    <w:p w14:paraId="5D4796C6" w14:textId="77777777" w:rsidR="00BE770E" w:rsidRDefault="00692F14">
      <w:pPr>
        <w:pStyle w:val="B2"/>
        <w:rPr>
          <w:lang w:eastAsia="ko-KR"/>
        </w:rPr>
      </w:pPr>
      <w:r>
        <w:rPr>
          <w:lang w:eastAsia="ko-KR"/>
        </w:rPr>
        <w:t>-</w:t>
      </w:r>
      <w:r>
        <w:rPr>
          <w:lang w:eastAsia="ko-KR"/>
        </w:rPr>
        <w:tab/>
        <w:t>else (</w:t>
      </w:r>
      <w:proofErr w:type="gramStart"/>
      <w:r>
        <w:rPr>
          <w:lang w:eastAsia="ko-KR"/>
        </w:rPr>
        <w:t>i.e.</w:t>
      </w:r>
      <w:proofErr w:type="gramEnd"/>
      <w:r>
        <w:rPr>
          <w:lang w:eastAsia="ko-KR"/>
        </w:rPr>
        <w:t xml:space="preserve"> the PDCP duplication is deactivated for the RB or the RB is a DAPS bearer):</w:t>
      </w:r>
    </w:p>
    <w:p w14:paraId="5D4796C7" w14:textId="77777777" w:rsidR="00BE770E" w:rsidRDefault="00692F14">
      <w:pPr>
        <w:pStyle w:val="B3"/>
        <w:rPr>
          <w:lang w:eastAsia="ko-KR"/>
        </w:rPr>
      </w:pPr>
      <w:r>
        <w:rPr>
          <w:lang w:eastAsia="ko-KR"/>
        </w:rPr>
        <w:t>-</w:t>
      </w:r>
      <w:r>
        <w:rPr>
          <w:lang w:eastAsia="ko-KR"/>
        </w:rPr>
        <w:tab/>
        <w:t>if the split secondary RLC entity is configured; and</w:t>
      </w:r>
    </w:p>
    <w:p w14:paraId="5D4796C8" w14:textId="77777777" w:rsidR="00BE770E" w:rsidRDefault="00692F14">
      <w:pPr>
        <w:pStyle w:val="B3"/>
        <w:rPr>
          <w:lang w:eastAsia="ko-KR"/>
        </w:rPr>
      </w:pPr>
      <w:r>
        <w:rPr>
          <w:lang w:eastAsia="ko-KR"/>
        </w:rPr>
        <w:t>-</w:t>
      </w:r>
      <w:r>
        <w:rPr>
          <w:lang w:eastAsia="ko-KR"/>
        </w:rPr>
        <w:tab/>
        <w:t xml:space="preserve">if the total amount of PDCP data volume and RLC data volume pending for initial transmission (as specified in TS 38.322 [5]) in the primary RLC entity and the split secondary RLC entity is equal to or larger than </w:t>
      </w:r>
      <w:proofErr w:type="spellStart"/>
      <w:r>
        <w:rPr>
          <w:i/>
          <w:lang w:eastAsia="ko-KR"/>
        </w:rPr>
        <w:t>ul-DataSplitThreshold</w:t>
      </w:r>
      <w:proofErr w:type="spellEnd"/>
      <w:r>
        <w:rPr>
          <w:lang w:eastAsia="ko-KR"/>
        </w:rPr>
        <w:t>:</w:t>
      </w:r>
    </w:p>
    <w:p w14:paraId="5D4796C9" w14:textId="77777777" w:rsidR="00BE770E" w:rsidRDefault="00692F14">
      <w:pPr>
        <w:pStyle w:val="B4"/>
        <w:rPr>
          <w:lang w:eastAsia="ko-KR"/>
        </w:rPr>
      </w:pPr>
      <w:r>
        <w:rPr>
          <w:lang w:eastAsia="ko-KR"/>
        </w:rPr>
        <w:t>-</w:t>
      </w:r>
      <w:r>
        <w:rPr>
          <w:lang w:eastAsia="ko-KR"/>
        </w:rPr>
        <w:tab/>
        <w:t xml:space="preserve">submit the PDCP PDU to either the primary RLC entity or the split secondary RLC </w:t>
      </w:r>
      <w:proofErr w:type="gramStart"/>
      <w:r>
        <w:rPr>
          <w:lang w:eastAsia="ko-KR"/>
        </w:rPr>
        <w:t>entity;</w:t>
      </w:r>
      <w:proofErr w:type="gramEnd"/>
    </w:p>
    <w:p w14:paraId="5D4796CA" w14:textId="77777777" w:rsidR="00BE770E" w:rsidRDefault="00692F14">
      <w:pPr>
        <w:pStyle w:val="B3"/>
        <w:rPr>
          <w:lang w:eastAsia="ko-KR"/>
        </w:rPr>
      </w:pPr>
      <w:r>
        <w:rPr>
          <w:lang w:eastAsia="ko-KR"/>
        </w:rPr>
        <w:t>-</w:t>
      </w:r>
      <w:r>
        <w:rPr>
          <w:lang w:eastAsia="ko-KR"/>
        </w:rPr>
        <w:tab/>
        <w:t>else, if the transmitting PDCP entity is associated with the DAPS bearer:</w:t>
      </w:r>
    </w:p>
    <w:p w14:paraId="5D4796CB" w14:textId="77777777" w:rsidR="00BE770E" w:rsidRDefault="00692F14">
      <w:pPr>
        <w:pStyle w:val="B4"/>
        <w:rPr>
          <w:lang w:eastAsia="ko-KR"/>
        </w:rPr>
      </w:pPr>
      <w:r>
        <w:rPr>
          <w:lang w:eastAsia="ko-KR"/>
        </w:rPr>
        <w:t>-</w:t>
      </w:r>
      <w:r>
        <w:rPr>
          <w:lang w:eastAsia="ko-KR"/>
        </w:rPr>
        <w:tab/>
      </w:r>
      <w:r>
        <w:t>if the uplink data switching has not been requested</w:t>
      </w:r>
      <w:r>
        <w:rPr>
          <w:lang w:eastAsia="ko-KR"/>
        </w:rPr>
        <w:t>:</w:t>
      </w:r>
    </w:p>
    <w:p w14:paraId="5D4796CC" w14:textId="77777777" w:rsidR="00BE770E" w:rsidRDefault="00692F14">
      <w:pPr>
        <w:pStyle w:val="B5"/>
        <w:rPr>
          <w:lang w:eastAsia="ko-KR"/>
        </w:rPr>
      </w:pPr>
      <w:r>
        <w:rPr>
          <w:lang w:eastAsia="ko-KR"/>
        </w:rPr>
        <w:t>-</w:t>
      </w:r>
      <w:r>
        <w:rPr>
          <w:lang w:eastAsia="ko-KR"/>
        </w:rPr>
        <w:tab/>
        <w:t xml:space="preserve">submit the PDCP PDU to the </w:t>
      </w:r>
      <w:r>
        <w:rPr>
          <w:rFonts w:eastAsia="Malgun Gothic"/>
        </w:rPr>
        <w:t>RLC</w:t>
      </w:r>
      <w:r>
        <w:rPr>
          <w:lang w:eastAsia="ko-KR"/>
        </w:rPr>
        <w:t xml:space="preserve"> entity associated </w:t>
      </w:r>
      <w:r>
        <w:t>with</w:t>
      </w:r>
      <w:r>
        <w:rPr>
          <w:lang w:eastAsia="ko-KR"/>
        </w:rPr>
        <w:t xml:space="preserve"> the source </w:t>
      </w:r>
      <w:proofErr w:type="gramStart"/>
      <w:r>
        <w:rPr>
          <w:lang w:eastAsia="ko-KR"/>
        </w:rPr>
        <w:t>cell;</w:t>
      </w:r>
      <w:proofErr w:type="gramEnd"/>
    </w:p>
    <w:p w14:paraId="5D4796CD" w14:textId="77777777" w:rsidR="00BE770E" w:rsidRDefault="00692F14">
      <w:pPr>
        <w:pStyle w:val="B4"/>
        <w:rPr>
          <w:lang w:eastAsia="ko-KR"/>
        </w:rPr>
      </w:pPr>
      <w:r>
        <w:rPr>
          <w:lang w:eastAsia="ko-KR"/>
        </w:rPr>
        <w:t>-</w:t>
      </w:r>
      <w:r>
        <w:rPr>
          <w:lang w:eastAsia="ko-KR"/>
        </w:rPr>
        <w:tab/>
        <w:t>else:</w:t>
      </w:r>
    </w:p>
    <w:p w14:paraId="5D4796CE" w14:textId="77777777" w:rsidR="00BE770E" w:rsidRDefault="00692F14">
      <w:pPr>
        <w:pStyle w:val="B5"/>
        <w:rPr>
          <w:lang w:eastAsia="ko-KR"/>
        </w:rPr>
      </w:pPr>
      <w:r>
        <w:rPr>
          <w:lang w:eastAsia="ko-KR"/>
        </w:rPr>
        <w:t>-</w:t>
      </w:r>
      <w:r>
        <w:rPr>
          <w:lang w:eastAsia="ko-KR"/>
        </w:rPr>
        <w:tab/>
        <w:t>if the PDCP PDU is a PDCP Data PDU:</w:t>
      </w:r>
    </w:p>
    <w:p w14:paraId="5D4796CF" w14:textId="77777777" w:rsidR="00BE770E" w:rsidRDefault="00692F14">
      <w:pPr>
        <w:pStyle w:val="B6"/>
      </w:pPr>
      <w:r>
        <w:t>-</w:t>
      </w:r>
      <w:r>
        <w:tab/>
        <w:t xml:space="preserve">submit the PDCP Data PDU </w:t>
      </w:r>
      <w:r>
        <w:rPr>
          <w:lang w:eastAsia="ko-KR"/>
        </w:rPr>
        <w:t xml:space="preserve">to the </w:t>
      </w:r>
      <w:r>
        <w:rPr>
          <w:rFonts w:eastAsia="Malgun Gothic"/>
        </w:rPr>
        <w:t>RLC</w:t>
      </w:r>
      <w:r>
        <w:rPr>
          <w:lang w:eastAsia="ko-KR"/>
        </w:rPr>
        <w:t xml:space="preserve"> entity associated </w:t>
      </w:r>
      <w:r>
        <w:t>with</w:t>
      </w:r>
      <w:r>
        <w:rPr>
          <w:lang w:eastAsia="ko-KR"/>
        </w:rPr>
        <w:t xml:space="preserve"> the target </w:t>
      </w:r>
      <w:proofErr w:type="gramStart"/>
      <w:r>
        <w:rPr>
          <w:lang w:eastAsia="ko-KR"/>
        </w:rPr>
        <w:t>cell</w:t>
      </w:r>
      <w:r>
        <w:t>;</w:t>
      </w:r>
      <w:proofErr w:type="gramEnd"/>
    </w:p>
    <w:p w14:paraId="5D4796D0" w14:textId="77777777" w:rsidR="00BE770E" w:rsidRDefault="00692F14">
      <w:pPr>
        <w:pStyle w:val="B5"/>
        <w:rPr>
          <w:rFonts w:eastAsia="Malgun Gothic"/>
          <w:lang w:eastAsia="ko-KR"/>
        </w:rPr>
      </w:pPr>
      <w:r>
        <w:rPr>
          <w:rFonts w:eastAsia="Malgun Gothic"/>
          <w:lang w:eastAsia="ko-KR"/>
        </w:rPr>
        <w:t>-</w:t>
      </w:r>
      <w:r>
        <w:rPr>
          <w:rFonts w:eastAsia="Malgun Gothic"/>
          <w:lang w:eastAsia="ko-KR"/>
        </w:rPr>
        <w:tab/>
        <w:t>else:</w:t>
      </w:r>
    </w:p>
    <w:p w14:paraId="5D4796D1" w14:textId="77777777" w:rsidR="00BE770E" w:rsidRDefault="00692F14">
      <w:pPr>
        <w:pStyle w:val="B6"/>
      </w:pPr>
      <w:r>
        <w:t>-</w:t>
      </w:r>
      <w:r>
        <w:tab/>
        <w:t>if the PDCP Control PDU is associated with source cell:</w:t>
      </w:r>
    </w:p>
    <w:p w14:paraId="5D4796D2" w14:textId="77777777" w:rsidR="00BE770E" w:rsidRDefault="00692F14">
      <w:pPr>
        <w:pStyle w:val="B7"/>
      </w:pPr>
      <w:r>
        <w:t>-</w:t>
      </w:r>
      <w:r>
        <w:tab/>
        <w:t xml:space="preserve">submit the PDCP Control PDU to the RLC entity associated with the source </w:t>
      </w:r>
      <w:proofErr w:type="gramStart"/>
      <w:r>
        <w:t>cell;</w:t>
      </w:r>
      <w:proofErr w:type="gramEnd"/>
    </w:p>
    <w:p w14:paraId="5D4796D3" w14:textId="77777777" w:rsidR="00BE770E" w:rsidRDefault="00692F14">
      <w:pPr>
        <w:pStyle w:val="B6"/>
        <w:rPr>
          <w:rFonts w:eastAsia="Malgun Gothic"/>
        </w:rPr>
      </w:pPr>
      <w:r>
        <w:rPr>
          <w:rFonts w:eastAsia="Malgun Gothic"/>
        </w:rPr>
        <w:t>-</w:t>
      </w:r>
      <w:r>
        <w:rPr>
          <w:rFonts w:eastAsia="Malgun Gothic"/>
        </w:rPr>
        <w:tab/>
      </w:r>
      <w:r>
        <w:t>else</w:t>
      </w:r>
      <w:r>
        <w:rPr>
          <w:rFonts w:eastAsia="Malgun Gothic"/>
        </w:rPr>
        <w:t>:</w:t>
      </w:r>
    </w:p>
    <w:p w14:paraId="5D4796D4" w14:textId="77777777" w:rsidR="00BE770E" w:rsidRDefault="00692F14">
      <w:pPr>
        <w:pStyle w:val="B7"/>
        <w:rPr>
          <w:lang w:eastAsia="ko-KR"/>
        </w:rPr>
      </w:pPr>
      <w:r>
        <w:t>-</w:t>
      </w:r>
      <w:r>
        <w:tab/>
        <w:t xml:space="preserve">submit the PDCP Control PDU to the RLC entity associated with the target </w:t>
      </w:r>
      <w:proofErr w:type="gramStart"/>
      <w:r>
        <w:t>cell;</w:t>
      </w:r>
      <w:proofErr w:type="gramEnd"/>
    </w:p>
    <w:p w14:paraId="5D4796D5" w14:textId="77777777" w:rsidR="00BE770E" w:rsidRDefault="00692F14">
      <w:pPr>
        <w:pStyle w:val="B3"/>
        <w:rPr>
          <w:lang w:eastAsia="ko-KR"/>
        </w:rPr>
      </w:pPr>
      <w:r>
        <w:rPr>
          <w:lang w:eastAsia="ko-KR"/>
        </w:rPr>
        <w:t>-</w:t>
      </w:r>
      <w:r>
        <w:rPr>
          <w:lang w:eastAsia="ko-KR"/>
        </w:rPr>
        <w:tab/>
        <w:t>else:</w:t>
      </w:r>
    </w:p>
    <w:p w14:paraId="5D4796D6" w14:textId="77777777" w:rsidR="00BE770E" w:rsidRDefault="00692F14">
      <w:pPr>
        <w:pStyle w:val="B4"/>
        <w:rPr>
          <w:lang w:eastAsia="ko-KR"/>
        </w:rPr>
      </w:pPr>
      <w:r>
        <w:rPr>
          <w:lang w:eastAsia="ko-KR"/>
        </w:rPr>
        <w:t>-</w:t>
      </w:r>
      <w:r>
        <w:rPr>
          <w:lang w:eastAsia="ko-KR"/>
        </w:rPr>
        <w:tab/>
        <w:t>submit the PDCP PDU to the primary RLC entity.</w:t>
      </w:r>
    </w:p>
    <w:p w14:paraId="5D4796D7" w14:textId="77777777" w:rsidR="00BE770E" w:rsidRDefault="00692F14">
      <w:pPr>
        <w:pStyle w:val="NO"/>
      </w:pPr>
      <w:r>
        <w:lastRenderedPageBreak/>
        <w:t>NOTE 2:</w:t>
      </w:r>
      <w:r>
        <w:tab/>
        <w:t>If the transmitting PDCP entity is associated with two RLC entities</w:t>
      </w:r>
      <w:ins w:id="308" w:author="InterDigital (Martino Freda)" w:date="2023-09-21T18:50:00Z">
        <w:r>
          <w:t xml:space="preserve"> or with an </w:t>
        </w:r>
      </w:ins>
      <w:ins w:id="309" w:author="InterDigital (Martino Freda)" w:date="2023-09-21T18:51:00Z">
        <w:r>
          <w:t>RLC entity and</w:t>
        </w:r>
      </w:ins>
      <w:ins w:id="310" w:author="InterDigital (Martino Freda)" w:date="2023-09-26T12:32:00Z">
        <w:r>
          <w:t xml:space="preserve"> either an SRAP entity or </w:t>
        </w:r>
        <w:commentRangeStart w:id="311"/>
        <w:r>
          <w:t>a</w:t>
        </w:r>
      </w:ins>
      <w:ins w:id="312" w:author="InterDigital (Martino Freda)" w:date="2023-09-21T18:51:00Z">
        <w:r>
          <w:t xml:space="preserve"> non-3GPP </w:t>
        </w:r>
      </w:ins>
      <w:ins w:id="313" w:author="InterDigital (Martino Freda)" w:date="2023-09-21T18:52:00Z">
        <w:r>
          <w:t>interface</w:t>
        </w:r>
      </w:ins>
      <w:commentRangeEnd w:id="311"/>
      <w:r w:rsidR="0069460F">
        <w:rPr>
          <w:rStyle w:val="CommentReference"/>
        </w:rPr>
        <w:commentReference w:id="311"/>
      </w:r>
      <w:r>
        <w:t>, the UE should minimize the amount of PDCP PDUs submitted to lower layers before receiving request from lower layers and minimize the PDCP SN gap between PDCP PDUs submitted to two associated RLC entities</w:t>
      </w:r>
      <w:ins w:id="314" w:author="InterDigital (Martino Freda)" w:date="2023-09-21T18:51:00Z">
        <w:r>
          <w:t xml:space="preserve">, or to the RLC entity and </w:t>
        </w:r>
      </w:ins>
      <w:ins w:id="315" w:author="InterDigital (Martino Freda)" w:date="2023-09-26T12:33:00Z">
        <w:r>
          <w:t xml:space="preserve">either the SRAP entity or </w:t>
        </w:r>
      </w:ins>
      <w:ins w:id="316" w:author="InterDigital (Martino Freda)" w:date="2023-09-21T18:51:00Z">
        <w:r>
          <w:t>the non-3</w:t>
        </w:r>
      </w:ins>
      <w:ins w:id="317" w:author="InterDigital (Martino Freda)" w:date="2023-09-21T18:52:00Z">
        <w:r>
          <w:t>GPP interface</w:t>
        </w:r>
      </w:ins>
      <w:ins w:id="318" w:author="Interdigital (Oumer Teyeb)" w:date="2023-09-25T16:31:00Z">
        <w:r>
          <w:t>,</w:t>
        </w:r>
      </w:ins>
      <w:r>
        <w:t xml:space="preserve"> to minimize PDCP reordering delay in the receiving PDCP entity.</w:t>
      </w:r>
    </w:p>
    <w:p w14:paraId="5D4796D8" w14:textId="77777777" w:rsidR="00BE770E" w:rsidRDefault="00692F14">
      <w:pPr>
        <w:keepLines/>
        <w:ind w:left="1475" w:hanging="1191"/>
        <w:rPr>
          <w:ins w:id="319" w:author="InterDigital (Martino Freda)" w:date="2023-09-21T18:43:00Z"/>
          <w:color w:val="FF0000"/>
          <w:lang w:eastAsia="ko-KR"/>
        </w:rPr>
      </w:pPr>
      <w:ins w:id="320" w:author="InterDigital (Martino Freda)" w:date="2023-09-21T18:43:00Z">
        <w:r>
          <w:rPr>
            <w:color w:val="FF0000"/>
          </w:rPr>
          <w:t>Editor’s Notes:</w:t>
        </w:r>
        <w:r>
          <w:rPr>
            <w:color w:val="FF0000"/>
            <w:lang w:eastAsia="ko-KR"/>
          </w:rPr>
          <w:t xml:space="preserve"> </w:t>
        </w:r>
      </w:ins>
      <w:ins w:id="321" w:author="InterDigital (Martino Freda)" w:date="2023-09-21T18:44:00Z">
        <w:r>
          <w:rPr>
            <w:color w:val="FF0000"/>
            <w:lang w:eastAsia="ko-KR"/>
          </w:rPr>
          <w:t xml:space="preserve">Whether and how to consider the data volume pending for transmission in the non-3GPP entity in the specification text is </w:t>
        </w:r>
      </w:ins>
      <w:ins w:id="322" w:author="InterDigital (Martino Freda)" w:date="2023-09-21T18:43:00Z">
        <w:r>
          <w:rPr>
            <w:color w:val="FF0000"/>
            <w:lang w:eastAsia="ko-KR"/>
          </w:rPr>
          <w:t>FFS.</w:t>
        </w:r>
      </w:ins>
    </w:p>
    <w:p w14:paraId="5D4796D9" w14:textId="77777777" w:rsidR="00BE770E" w:rsidRDefault="00692F14">
      <w:pPr>
        <w:keepLines/>
        <w:ind w:left="1475" w:hanging="1191"/>
        <w:rPr>
          <w:ins w:id="323" w:author="InterDigital (Martino Freda)" w:date="2023-09-21T18:46:00Z"/>
          <w:iCs/>
          <w:color w:val="FF0000"/>
          <w:lang w:eastAsia="ko-KR"/>
        </w:rPr>
      </w:pPr>
      <w:ins w:id="324" w:author="InterDigital (Martino Freda)" w:date="2023-09-21T18:46:00Z">
        <w:r>
          <w:rPr>
            <w:color w:val="FF0000"/>
          </w:rPr>
          <w:t>Editor’s Notes:</w:t>
        </w:r>
        <w:r>
          <w:rPr>
            <w:color w:val="FF0000"/>
            <w:lang w:eastAsia="ko-KR"/>
          </w:rPr>
          <w:t xml:space="preserve"> How to configure</w:t>
        </w:r>
      </w:ins>
      <w:ins w:id="325" w:author="InterDigital (Martino Freda)" w:date="2023-09-21T18:47:00Z">
        <w:r>
          <w:rPr>
            <w:color w:val="FF0000"/>
            <w:lang w:eastAsia="ko-KR"/>
          </w:rPr>
          <w:t>, and whether to re-use</w:t>
        </w:r>
      </w:ins>
      <w:ins w:id="326" w:author="InterDigital (Martino Freda)" w:date="2023-09-21T18:48:00Z">
        <w:r>
          <w:rPr>
            <w:color w:val="FF0000"/>
            <w:lang w:eastAsia="ko-KR"/>
          </w:rPr>
          <w:t xml:space="preserve"> the same</w:t>
        </w:r>
      </w:ins>
      <w:ins w:id="327" w:author="InterDigital (Martino Freda)" w:date="2023-09-21T18:46:00Z">
        <w:r>
          <w:rPr>
            <w:color w:val="FF0000"/>
            <w:lang w:eastAsia="ko-KR"/>
          </w:rPr>
          <w:t xml:space="preserve"> </w:t>
        </w:r>
        <w:proofErr w:type="spellStart"/>
        <w:r>
          <w:rPr>
            <w:i/>
            <w:lang w:eastAsia="ko-KR"/>
          </w:rPr>
          <w:t>ul-DataSplitThreshold</w:t>
        </w:r>
      </w:ins>
      <w:proofErr w:type="spellEnd"/>
      <w:ins w:id="328" w:author="InterDigital (Martino Freda)" w:date="2023-09-21T18:47:00Z">
        <w:r>
          <w:rPr>
            <w:iCs/>
            <w:lang w:eastAsia="ko-KR"/>
          </w:rPr>
          <w:t xml:space="preserve"> </w:t>
        </w:r>
      </w:ins>
      <w:ins w:id="329" w:author="InterDigital (Martino Freda)" w:date="2023-09-21T18:48:00Z">
        <w:r>
          <w:rPr>
            <w:iCs/>
            <w:lang w:eastAsia="ko-KR"/>
          </w:rPr>
          <w:t>as DC for multipath is FFS.</w:t>
        </w:r>
      </w:ins>
    </w:p>
    <w:p w14:paraId="5D4796DA" w14:textId="77777777" w:rsidR="00BE770E" w:rsidRDefault="00BE770E">
      <w:pPr>
        <w:rPr>
          <w:lang w:eastAsia="zh-CN"/>
        </w:rPr>
      </w:pPr>
    </w:p>
    <w:tbl>
      <w:tblPr>
        <w:tblStyle w:val="TableGrid"/>
        <w:tblW w:w="0" w:type="auto"/>
        <w:shd w:val="clear" w:color="auto" w:fill="FFFE8D"/>
        <w:tblLook w:val="04A0" w:firstRow="1" w:lastRow="0" w:firstColumn="1" w:lastColumn="0" w:noHBand="0" w:noVBand="1"/>
      </w:tblPr>
      <w:tblGrid>
        <w:gridCol w:w="9629"/>
      </w:tblGrid>
      <w:tr w:rsidR="00BE770E" w14:paraId="5D4796DC" w14:textId="77777777">
        <w:tc>
          <w:tcPr>
            <w:tcW w:w="9629" w:type="dxa"/>
            <w:shd w:val="clear" w:color="auto" w:fill="FFFE8D"/>
          </w:tcPr>
          <w:p w14:paraId="5D4796DB" w14:textId="77777777" w:rsidR="00BE770E" w:rsidRDefault="00692F14">
            <w:pPr>
              <w:snapToGrid w:val="0"/>
              <w:spacing w:after="0"/>
              <w:jc w:val="center"/>
              <w:rPr>
                <w:highlight w:val="yellow"/>
                <w:lang w:val="en-US" w:eastAsia="zh-CN"/>
              </w:rPr>
            </w:pPr>
            <w:r>
              <w:rPr>
                <w:i/>
                <w:iCs/>
                <w:lang w:val="en-US" w:eastAsia="zh-CN"/>
              </w:rPr>
              <w:t>Next</w:t>
            </w:r>
            <w:r>
              <w:rPr>
                <w:rFonts w:hint="eastAsia"/>
                <w:i/>
                <w:iCs/>
                <w:lang w:val="en-US" w:eastAsia="zh-CN"/>
              </w:rPr>
              <w:t xml:space="preserve"> change</w:t>
            </w:r>
          </w:p>
        </w:tc>
      </w:tr>
    </w:tbl>
    <w:p w14:paraId="5D4796DD" w14:textId="77777777" w:rsidR="00BE770E" w:rsidRDefault="00BE770E">
      <w:pPr>
        <w:rPr>
          <w:lang w:eastAsia="zh-CN"/>
        </w:rPr>
      </w:pPr>
    </w:p>
    <w:p w14:paraId="5D4796DE" w14:textId="77777777" w:rsidR="00BE770E" w:rsidRDefault="00692F14">
      <w:pPr>
        <w:pStyle w:val="Heading2"/>
      </w:pPr>
      <w:bookmarkStart w:id="330" w:name="_Toc37126954"/>
      <w:bookmarkStart w:id="331" w:name="_Toc139052324"/>
      <w:bookmarkStart w:id="332" w:name="_Toc46492067"/>
      <w:bookmarkStart w:id="333" w:name="_Toc46492175"/>
      <w:r>
        <w:t>5.3</w:t>
      </w:r>
      <w:r>
        <w:tab/>
        <w:t>SDU discard</w:t>
      </w:r>
      <w:bookmarkEnd w:id="330"/>
      <w:bookmarkEnd w:id="331"/>
      <w:bookmarkEnd w:id="332"/>
      <w:bookmarkEnd w:id="333"/>
    </w:p>
    <w:p w14:paraId="5D4796DF" w14:textId="77777777" w:rsidR="00BE770E" w:rsidRDefault="00692F14">
      <w:r>
        <w:t xml:space="preserve">When the </w:t>
      </w:r>
      <w:proofErr w:type="spellStart"/>
      <w:r>
        <w:rPr>
          <w:i/>
        </w:rPr>
        <w:t>discardTimer</w:t>
      </w:r>
      <w:proofErr w:type="spellEnd"/>
      <w:r>
        <w:t xml:space="preserve"> expires for a PDCP SDU</w:t>
      </w:r>
      <w:r>
        <w:rPr>
          <w:lang w:eastAsia="ko-KR"/>
        </w:rPr>
        <w:t>,</w:t>
      </w:r>
      <w:r>
        <w:t xml:space="preserve"> </w:t>
      </w:r>
      <w:r>
        <w:rPr>
          <w:lang w:eastAsia="ko-KR"/>
        </w:rPr>
        <w:t xml:space="preserve">or the successful delivery of a PDCP SDU is confirmed by PDCP status report, </w:t>
      </w:r>
      <w:r>
        <w:t xml:space="preserve">the transmitting PDCP entity shall discard the PDCP </w:t>
      </w:r>
      <w:r>
        <w:rPr>
          <w:lang w:eastAsia="ko-KR"/>
        </w:rPr>
        <w:t>S</w:t>
      </w:r>
      <w:r>
        <w:t xml:space="preserve">DU along with the corresponding PDCP </w:t>
      </w:r>
      <w:r>
        <w:rPr>
          <w:lang w:eastAsia="ko-KR"/>
        </w:rPr>
        <w:t>Data P</w:t>
      </w:r>
      <w:r>
        <w:t xml:space="preserve">DU. If the corresponding PDCP </w:t>
      </w:r>
      <w:r>
        <w:rPr>
          <w:lang w:eastAsia="ko-KR"/>
        </w:rPr>
        <w:t>Data</w:t>
      </w:r>
      <w:r>
        <w:t xml:space="preserve"> PDU has already been submitted to lower layers, the discard is indicated to lower layers.</w:t>
      </w:r>
    </w:p>
    <w:p w14:paraId="5D4796E0" w14:textId="77777777" w:rsidR="00BE770E" w:rsidRDefault="00692F14">
      <w:pPr>
        <w:rPr>
          <w:lang w:eastAsia="ko-KR"/>
        </w:rPr>
      </w:pPr>
      <w:r>
        <w:t>For SRBs, when upper layers request a PDCP SDU discard, the PDCP entity shall discard all stored PDCP SDUs and PDCP PDUs.</w:t>
      </w:r>
    </w:p>
    <w:p w14:paraId="5D4796E1" w14:textId="77777777" w:rsidR="00BE770E" w:rsidRDefault="00692F14">
      <w:pPr>
        <w:pStyle w:val="NO"/>
        <w:rPr>
          <w:lang w:eastAsia="ko-KR"/>
        </w:rPr>
      </w:pPr>
      <w:r>
        <w:rPr>
          <w:lang w:eastAsia="ko-KR"/>
        </w:rPr>
        <w:t>NOTE:</w:t>
      </w:r>
      <w:r>
        <w:rPr>
          <w:lang w:eastAsia="ko-KR"/>
        </w:rPr>
        <w:tab/>
        <w:t>Discarding a PDCP SDU already associated with a PDCP SN causes a SN gap in the transmitted PDCP Data PDUs, which increases PDCP reordering delay in the receiving PDCP entity.</w:t>
      </w:r>
      <w:r>
        <w:t xml:space="preserve"> </w:t>
      </w:r>
      <w:r>
        <w:rPr>
          <w:lang w:eastAsia="ko-KR"/>
        </w:rPr>
        <w:t>It is up to UE implementation how to minimize SN gap after SDU discard.</w:t>
      </w:r>
    </w:p>
    <w:p w14:paraId="5D4796E2" w14:textId="77777777" w:rsidR="00BE770E" w:rsidRDefault="00692F14">
      <w:pPr>
        <w:keepLines/>
        <w:ind w:left="1475" w:hanging="1191"/>
        <w:rPr>
          <w:ins w:id="334" w:author="InterDigital (Martino Freda)" w:date="2023-09-21T18:46:00Z"/>
          <w:iCs/>
          <w:color w:val="FF0000"/>
          <w:lang w:eastAsia="ko-KR"/>
        </w:rPr>
      </w:pPr>
      <w:ins w:id="335" w:author="InterDigital (Martino Freda)" w:date="2023-09-21T18:46:00Z">
        <w:r>
          <w:rPr>
            <w:color w:val="FF0000"/>
          </w:rPr>
          <w:t>Editor’s Notes:</w:t>
        </w:r>
        <w:r>
          <w:rPr>
            <w:color w:val="FF0000"/>
            <w:lang w:eastAsia="ko-KR"/>
          </w:rPr>
          <w:t xml:space="preserve"> </w:t>
        </w:r>
      </w:ins>
      <w:ins w:id="336" w:author="InterDigital (Martino Freda)" w:date="2023-09-21T19:04:00Z">
        <w:r>
          <w:rPr>
            <w:color w:val="FF0000"/>
            <w:lang w:eastAsia="ko-KR"/>
          </w:rPr>
          <w:t xml:space="preserve">Whether to indicate discard to the non-3GPP </w:t>
        </w:r>
      </w:ins>
      <w:ins w:id="337" w:author="InterDigital (Martino Freda)" w:date="2023-09-21T19:07:00Z">
        <w:r>
          <w:rPr>
            <w:color w:val="FF0000"/>
            <w:lang w:eastAsia="ko-KR"/>
          </w:rPr>
          <w:t xml:space="preserve">interface </w:t>
        </w:r>
      </w:ins>
      <w:ins w:id="338" w:author="InterDigital (Martino Freda)" w:date="2023-09-21T19:04:00Z">
        <w:r>
          <w:rPr>
            <w:color w:val="FF0000"/>
            <w:lang w:eastAsia="ko-KR"/>
          </w:rPr>
          <w:t>is</w:t>
        </w:r>
      </w:ins>
      <w:ins w:id="339" w:author="InterDigital (Martino Freda)" w:date="2023-09-21T19:05:00Z">
        <w:r>
          <w:rPr>
            <w:color w:val="FF0000"/>
            <w:lang w:eastAsia="ko-KR"/>
          </w:rPr>
          <w:t xml:space="preserve"> FFS.</w:t>
        </w:r>
      </w:ins>
    </w:p>
    <w:p w14:paraId="5D4796E3" w14:textId="77777777" w:rsidR="00BE770E" w:rsidRDefault="00BE770E">
      <w:pPr>
        <w:rPr>
          <w:lang w:eastAsia="zh-CN"/>
        </w:rPr>
      </w:pPr>
    </w:p>
    <w:p w14:paraId="5D4796E4" w14:textId="77777777" w:rsidR="00BE770E" w:rsidRDefault="00BE770E">
      <w:pPr>
        <w:rPr>
          <w:lang w:eastAsia="zh-CN"/>
        </w:rPr>
      </w:pPr>
    </w:p>
    <w:tbl>
      <w:tblPr>
        <w:tblStyle w:val="TableGrid"/>
        <w:tblW w:w="0" w:type="auto"/>
        <w:shd w:val="clear" w:color="auto" w:fill="FFFE8D"/>
        <w:tblLook w:val="04A0" w:firstRow="1" w:lastRow="0" w:firstColumn="1" w:lastColumn="0" w:noHBand="0" w:noVBand="1"/>
      </w:tblPr>
      <w:tblGrid>
        <w:gridCol w:w="9629"/>
      </w:tblGrid>
      <w:tr w:rsidR="00BE770E" w14:paraId="5D4796E6" w14:textId="77777777">
        <w:tc>
          <w:tcPr>
            <w:tcW w:w="9629" w:type="dxa"/>
            <w:shd w:val="clear" w:color="auto" w:fill="FFFE8D"/>
          </w:tcPr>
          <w:p w14:paraId="5D4796E5" w14:textId="77777777" w:rsidR="00BE770E" w:rsidRDefault="00692F14">
            <w:pPr>
              <w:snapToGrid w:val="0"/>
              <w:spacing w:after="0"/>
              <w:jc w:val="center"/>
              <w:rPr>
                <w:highlight w:val="yellow"/>
                <w:lang w:val="en-US" w:eastAsia="zh-CN"/>
              </w:rPr>
            </w:pPr>
            <w:r>
              <w:rPr>
                <w:i/>
                <w:iCs/>
                <w:lang w:val="en-US" w:eastAsia="zh-CN"/>
              </w:rPr>
              <w:t>Next</w:t>
            </w:r>
            <w:r>
              <w:rPr>
                <w:rFonts w:hint="eastAsia"/>
                <w:i/>
                <w:iCs/>
                <w:lang w:val="en-US" w:eastAsia="zh-CN"/>
              </w:rPr>
              <w:t xml:space="preserve"> change</w:t>
            </w:r>
          </w:p>
        </w:tc>
      </w:tr>
    </w:tbl>
    <w:p w14:paraId="5D4796E7" w14:textId="77777777" w:rsidR="00BE770E" w:rsidRDefault="00BE770E">
      <w:pPr>
        <w:rPr>
          <w:lang w:eastAsia="zh-CN"/>
        </w:rPr>
      </w:pPr>
    </w:p>
    <w:p w14:paraId="5D4796E8" w14:textId="77777777" w:rsidR="00BE770E" w:rsidRDefault="00692F14">
      <w:pPr>
        <w:pStyle w:val="Heading2"/>
        <w:rPr>
          <w:lang w:eastAsia="ko-KR"/>
        </w:rPr>
      </w:pPr>
      <w:bookmarkStart w:id="340" w:name="_Toc139052329"/>
      <w:bookmarkStart w:id="341" w:name="_Toc46492180"/>
      <w:bookmarkStart w:id="342" w:name="_Toc12616345"/>
      <w:bookmarkStart w:id="343" w:name="_Toc46492072"/>
      <w:bookmarkStart w:id="344" w:name="_Toc37126959"/>
      <w:r>
        <w:t>5.6</w:t>
      </w:r>
      <w:r>
        <w:tab/>
      </w:r>
      <w:r>
        <w:rPr>
          <w:lang w:eastAsia="ko-KR"/>
        </w:rPr>
        <w:t>Data volume calculation</w:t>
      </w:r>
      <w:bookmarkEnd w:id="340"/>
      <w:bookmarkEnd w:id="341"/>
      <w:bookmarkEnd w:id="342"/>
      <w:bookmarkEnd w:id="343"/>
      <w:bookmarkEnd w:id="344"/>
    </w:p>
    <w:p w14:paraId="5D4796E9" w14:textId="77777777" w:rsidR="00BE770E" w:rsidRDefault="00692F14">
      <w:proofErr w:type="gramStart"/>
      <w:r>
        <w:t>For the purpose of</w:t>
      </w:r>
      <w:proofErr w:type="gramEnd"/>
      <w:r>
        <w:t xml:space="preserve"> MAC buffer status reporting, the transmitting PDCP entity shall consider the following as PDCP data volume:</w:t>
      </w:r>
    </w:p>
    <w:p w14:paraId="5D4796EA" w14:textId="77777777" w:rsidR="00BE770E" w:rsidRDefault="00692F14">
      <w:pPr>
        <w:pStyle w:val="B1"/>
      </w:pPr>
      <w:r>
        <w:t>-</w:t>
      </w:r>
      <w:r>
        <w:tab/>
        <w:t xml:space="preserve">the PDCP SDUs for which no PDCP Data PDUs have been </w:t>
      </w:r>
      <w:proofErr w:type="gramStart"/>
      <w:r>
        <w:t>constructed;</w:t>
      </w:r>
      <w:proofErr w:type="gramEnd"/>
    </w:p>
    <w:p w14:paraId="5D4796EB" w14:textId="77777777" w:rsidR="00BE770E" w:rsidRDefault="00692F14">
      <w:pPr>
        <w:pStyle w:val="B1"/>
      </w:pPr>
      <w:r>
        <w:t>-</w:t>
      </w:r>
      <w:r>
        <w:tab/>
        <w:t xml:space="preserve">the PDCP Data PDUs that have not been submitted to lower </w:t>
      </w:r>
      <w:proofErr w:type="gramStart"/>
      <w:r>
        <w:t>layers;</w:t>
      </w:r>
      <w:proofErr w:type="gramEnd"/>
    </w:p>
    <w:p w14:paraId="5D4796EC" w14:textId="77777777" w:rsidR="00BE770E" w:rsidRDefault="00692F14">
      <w:pPr>
        <w:pStyle w:val="B1"/>
      </w:pPr>
      <w:r>
        <w:t>-</w:t>
      </w:r>
      <w:r>
        <w:tab/>
        <w:t xml:space="preserve">the PDCP Control </w:t>
      </w:r>
      <w:proofErr w:type="gramStart"/>
      <w:r>
        <w:t>PDUs;</w:t>
      </w:r>
      <w:proofErr w:type="gramEnd"/>
    </w:p>
    <w:p w14:paraId="5D4796ED" w14:textId="77777777" w:rsidR="00BE770E" w:rsidRDefault="00692F14">
      <w:pPr>
        <w:pStyle w:val="B1"/>
      </w:pPr>
      <w:r>
        <w:t>-</w:t>
      </w:r>
      <w:r>
        <w:tab/>
        <w:t xml:space="preserve">for AM DRBs, the PDCP SDUs to be retransmitted according to clause 5.1.2 and clause </w:t>
      </w:r>
      <w:proofErr w:type="gramStart"/>
      <w:r>
        <w:t>5.13;</w:t>
      </w:r>
      <w:proofErr w:type="gramEnd"/>
    </w:p>
    <w:p w14:paraId="5D4796EE" w14:textId="77777777" w:rsidR="00BE770E" w:rsidRDefault="00692F14">
      <w:pPr>
        <w:pStyle w:val="B1"/>
      </w:pPr>
      <w:r>
        <w:t>-</w:t>
      </w:r>
      <w:r>
        <w:tab/>
        <w:t>for AM DRBs, the PDCP Data PDUs to be retransmitted according to clause 5.5.</w:t>
      </w:r>
    </w:p>
    <w:p w14:paraId="5D4796EF" w14:textId="77777777" w:rsidR="00BE770E" w:rsidRDefault="00692F14">
      <w:r>
        <w:t xml:space="preserve">If the transmitting PDCP entity is associated with at least two RLC entities, when indicating the PDCP data volume to a MAC </w:t>
      </w:r>
      <w:r>
        <w:rPr>
          <w:lang w:eastAsia="ko-KR"/>
        </w:rPr>
        <w:t>entity for BSR triggering and Buffer Size calculation (as specified in TS 38.321 [4] and TS 36.321 [12])</w:t>
      </w:r>
      <w:r>
        <w:t>, the transmitting PDCP entity shall:</w:t>
      </w:r>
    </w:p>
    <w:p w14:paraId="5D4796F0" w14:textId="77777777" w:rsidR="00BE770E" w:rsidRDefault="00692F14">
      <w:pPr>
        <w:pStyle w:val="B1"/>
      </w:pPr>
      <w:r>
        <w:lastRenderedPageBreak/>
        <w:t>-</w:t>
      </w:r>
      <w:r>
        <w:tab/>
        <w:t>if the PDCP duplication is activated for the RB:</w:t>
      </w:r>
    </w:p>
    <w:p w14:paraId="5D4796F1" w14:textId="77777777" w:rsidR="00BE770E" w:rsidRDefault="00692F14">
      <w:pPr>
        <w:pStyle w:val="B2"/>
      </w:pPr>
      <w:r>
        <w:t>-</w:t>
      </w:r>
      <w:r>
        <w:tab/>
        <w:t xml:space="preserve">indicate the PDCP data volume to the MAC entity associated with the primary RLC </w:t>
      </w:r>
      <w:proofErr w:type="gramStart"/>
      <w:r>
        <w:t>entity;</w:t>
      </w:r>
      <w:proofErr w:type="gramEnd"/>
    </w:p>
    <w:p w14:paraId="5D4796F2" w14:textId="77777777" w:rsidR="00BE770E" w:rsidRDefault="00692F14">
      <w:pPr>
        <w:pStyle w:val="B2"/>
      </w:pPr>
      <w:r>
        <w:t>-</w:t>
      </w:r>
      <w:r>
        <w:tab/>
        <w:t>indicate the PDCP data volume excluding the PDCP Control PDU to the MAC entity associated with the RLC entity other than the primary RLC entity activated</w:t>
      </w:r>
      <w:r>
        <w:rPr>
          <w:lang w:eastAsia="ko-KR"/>
        </w:rPr>
        <w:t xml:space="preserve"> for PDCP </w:t>
      </w:r>
      <w:proofErr w:type="gramStart"/>
      <w:r>
        <w:rPr>
          <w:lang w:eastAsia="ko-KR"/>
        </w:rPr>
        <w:t>duplication</w:t>
      </w:r>
      <w:r>
        <w:t>;</w:t>
      </w:r>
      <w:proofErr w:type="gramEnd"/>
    </w:p>
    <w:p w14:paraId="5D4796F3" w14:textId="77777777" w:rsidR="00BE770E" w:rsidRDefault="00692F14">
      <w:pPr>
        <w:pStyle w:val="B2"/>
      </w:pPr>
      <w:r>
        <w:t>-</w:t>
      </w:r>
      <w:r>
        <w:tab/>
        <w:t xml:space="preserve">indicate the PDCP data volume as 0 to the MAC entity associated with RLC entity deactivated for PDCP </w:t>
      </w:r>
      <w:proofErr w:type="gramStart"/>
      <w:r>
        <w:t>duplication;</w:t>
      </w:r>
      <w:proofErr w:type="gramEnd"/>
    </w:p>
    <w:p w14:paraId="5D4796F4" w14:textId="77777777" w:rsidR="00BE770E" w:rsidRDefault="00692F14">
      <w:pPr>
        <w:pStyle w:val="B1"/>
      </w:pPr>
      <w:r>
        <w:t>-</w:t>
      </w:r>
      <w:r>
        <w:tab/>
        <w:t>else (</w:t>
      </w:r>
      <w:proofErr w:type="gramStart"/>
      <w:r>
        <w:t>i.e.</w:t>
      </w:r>
      <w:proofErr w:type="gramEnd"/>
      <w:r>
        <w:t xml:space="preserve"> the PDCP duplication is deactivated for the RB or the RB is a DAPS bearer):</w:t>
      </w:r>
    </w:p>
    <w:p w14:paraId="5D4796F5" w14:textId="77777777" w:rsidR="00BE770E" w:rsidRDefault="00692F14">
      <w:pPr>
        <w:pStyle w:val="B2"/>
        <w:rPr>
          <w:lang w:eastAsia="ko-KR"/>
        </w:rPr>
      </w:pPr>
      <w:r>
        <w:t>-</w:t>
      </w:r>
      <w:r>
        <w:tab/>
        <w:t>if the split secondary RLC entity is configured; and</w:t>
      </w:r>
    </w:p>
    <w:p w14:paraId="5D4796F6" w14:textId="77777777" w:rsidR="00BE770E" w:rsidRDefault="00692F14">
      <w:pPr>
        <w:pStyle w:val="B2"/>
        <w:rPr>
          <w:lang w:eastAsia="ko-KR"/>
        </w:rPr>
      </w:pPr>
      <w:r>
        <w:rPr>
          <w:lang w:eastAsia="ko-KR"/>
        </w:rPr>
        <w:t>-</w:t>
      </w:r>
      <w:r>
        <w:rPr>
          <w:lang w:eastAsia="ko-KR"/>
        </w:rPr>
        <w:tab/>
        <w:t xml:space="preserve">if the total amount of PDCP data volume and RLC data volume pending for initial transmission (as specified in TS 38.322 [5]) in the primary RLC entity and the split secondary RLC entity is equal to or larger than </w:t>
      </w:r>
      <w:proofErr w:type="spellStart"/>
      <w:r>
        <w:rPr>
          <w:i/>
          <w:lang w:eastAsia="ko-KR"/>
        </w:rPr>
        <w:t>ul-DataSplitThreshold</w:t>
      </w:r>
      <w:proofErr w:type="spellEnd"/>
      <w:r>
        <w:rPr>
          <w:lang w:eastAsia="ko-KR"/>
        </w:rPr>
        <w:t>:</w:t>
      </w:r>
    </w:p>
    <w:p w14:paraId="5D4796F7" w14:textId="77777777" w:rsidR="00BE770E" w:rsidRDefault="00692F14">
      <w:pPr>
        <w:pStyle w:val="B3"/>
        <w:rPr>
          <w:lang w:eastAsia="ko-KR"/>
        </w:rPr>
      </w:pPr>
      <w:r>
        <w:rPr>
          <w:lang w:eastAsia="ko-KR"/>
        </w:rPr>
        <w:t>-</w:t>
      </w:r>
      <w:r>
        <w:rPr>
          <w:lang w:eastAsia="ko-KR"/>
        </w:rPr>
        <w:tab/>
        <w:t xml:space="preserve">indicate the PDCP data volume to both the MAC entity associated with the primary RLC entity and the MAC entity associated with the split secondary RLC </w:t>
      </w:r>
      <w:proofErr w:type="gramStart"/>
      <w:r>
        <w:rPr>
          <w:lang w:eastAsia="ko-KR"/>
        </w:rPr>
        <w:t>entity;</w:t>
      </w:r>
      <w:proofErr w:type="gramEnd"/>
    </w:p>
    <w:p w14:paraId="5D4796F8" w14:textId="77777777" w:rsidR="00BE770E" w:rsidRDefault="00692F14">
      <w:pPr>
        <w:pStyle w:val="B3"/>
        <w:rPr>
          <w:lang w:eastAsia="ko-KR"/>
        </w:rPr>
      </w:pPr>
      <w:r>
        <w:rPr>
          <w:lang w:eastAsia="ko-KR"/>
        </w:rPr>
        <w:t>-</w:t>
      </w:r>
      <w:r>
        <w:rPr>
          <w:lang w:eastAsia="ko-KR"/>
        </w:rPr>
        <w:tab/>
        <w:t xml:space="preserve">indicate the PDCP data volume as 0 to the MAC entity associated with RLC entity other than the primary RLC entity and the split secondary RLC </w:t>
      </w:r>
      <w:proofErr w:type="gramStart"/>
      <w:r>
        <w:rPr>
          <w:lang w:eastAsia="ko-KR"/>
        </w:rPr>
        <w:t>entity;</w:t>
      </w:r>
      <w:proofErr w:type="gramEnd"/>
    </w:p>
    <w:p w14:paraId="5D4796F9" w14:textId="77777777" w:rsidR="00BE770E" w:rsidRDefault="00692F14">
      <w:pPr>
        <w:pStyle w:val="B2"/>
        <w:rPr>
          <w:lang w:eastAsia="ko-KR"/>
        </w:rPr>
      </w:pPr>
      <w:r>
        <w:rPr>
          <w:lang w:eastAsia="ko-KR"/>
        </w:rPr>
        <w:t>-</w:t>
      </w:r>
      <w:r>
        <w:rPr>
          <w:lang w:eastAsia="ko-KR"/>
        </w:rPr>
        <w:tab/>
        <w:t>else, if the transmitting PDCP entity is associated with the DAPS bearer:</w:t>
      </w:r>
    </w:p>
    <w:p w14:paraId="5D4796FA" w14:textId="77777777" w:rsidR="00BE770E" w:rsidRDefault="00692F14">
      <w:pPr>
        <w:pStyle w:val="B3"/>
        <w:rPr>
          <w:lang w:eastAsia="ko-KR"/>
        </w:rPr>
      </w:pPr>
      <w:r>
        <w:rPr>
          <w:lang w:eastAsia="ko-KR"/>
        </w:rPr>
        <w:t>-</w:t>
      </w:r>
      <w:r>
        <w:rPr>
          <w:lang w:eastAsia="ko-KR"/>
        </w:rPr>
        <w:tab/>
      </w:r>
      <w:r>
        <w:t>if the uplink data switching has not been requested</w:t>
      </w:r>
      <w:r>
        <w:rPr>
          <w:lang w:eastAsia="ko-KR"/>
        </w:rPr>
        <w:t>:</w:t>
      </w:r>
    </w:p>
    <w:p w14:paraId="5D4796FB" w14:textId="77777777" w:rsidR="00BE770E" w:rsidRDefault="00692F14">
      <w:pPr>
        <w:pStyle w:val="B4"/>
        <w:rPr>
          <w:lang w:eastAsia="ko-KR"/>
        </w:rPr>
      </w:pPr>
      <w:r>
        <w:rPr>
          <w:lang w:eastAsia="ko-KR"/>
        </w:rPr>
        <w:t>-</w:t>
      </w:r>
      <w:r>
        <w:rPr>
          <w:lang w:eastAsia="ko-KR"/>
        </w:rPr>
        <w:tab/>
        <w:t xml:space="preserve">indicate the PDCP data volume to the MAC entity associated with the source </w:t>
      </w:r>
      <w:proofErr w:type="gramStart"/>
      <w:r>
        <w:rPr>
          <w:lang w:eastAsia="ko-KR"/>
        </w:rPr>
        <w:t>cell;</w:t>
      </w:r>
      <w:proofErr w:type="gramEnd"/>
    </w:p>
    <w:p w14:paraId="5D4796FC" w14:textId="77777777" w:rsidR="00BE770E" w:rsidRDefault="00692F14">
      <w:pPr>
        <w:pStyle w:val="B3"/>
        <w:rPr>
          <w:lang w:eastAsia="ko-KR"/>
        </w:rPr>
      </w:pPr>
      <w:r>
        <w:rPr>
          <w:lang w:eastAsia="ko-KR"/>
        </w:rPr>
        <w:t>-</w:t>
      </w:r>
      <w:r>
        <w:rPr>
          <w:lang w:eastAsia="ko-KR"/>
        </w:rPr>
        <w:tab/>
        <w:t>else</w:t>
      </w:r>
      <w:r>
        <w:t>:</w:t>
      </w:r>
    </w:p>
    <w:p w14:paraId="5D4796FD" w14:textId="77777777" w:rsidR="00BE770E" w:rsidRDefault="00692F14">
      <w:pPr>
        <w:pStyle w:val="B4"/>
        <w:rPr>
          <w:lang w:eastAsia="ko-KR"/>
        </w:rPr>
      </w:pPr>
      <w:r>
        <w:rPr>
          <w:lang w:eastAsia="ko-KR"/>
        </w:rPr>
        <w:t>-</w:t>
      </w:r>
      <w:r>
        <w:rPr>
          <w:lang w:eastAsia="ko-KR"/>
        </w:rPr>
        <w:tab/>
        <w:t xml:space="preserve">indicate the PDCP data volume excluding the PDCP Control PDU for interspersed ROHC feedback associated with the source cell to the MAC entity associated with the target </w:t>
      </w:r>
      <w:proofErr w:type="gramStart"/>
      <w:r>
        <w:rPr>
          <w:lang w:eastAsia="ko-KR"/>
        </w:rPr>
        <w:t>cell;</w:t>
      </w:r>
      <w:proofErr w:type="gramEnd"/>
    </w:p>
    <w:p w14:paraId="5D4796FE" w14:textId="77777777" w:rsidR="00BE770E" w:rsidRDefault="00692F14">
      <w:pPr>
        <w:pStyle w:val="B4"/>
        <w:rPr>
          <w:lang w:eastAsia="ko-KR"/>
        </w:rPr>
      </w:pPr>
      <w:r>
        <w:rPr>
          <w:lang w:eastAsia="ko-KR"/>
        </w:rPr>
        <w:t>-</w:t>
      </w:r>
      <w:r>
        <w:rPr>
          <w:lang w:eastAsia="ko-KR"/>
        </w:rPr>
        <w:tab/>
        <w:t xml:space="preserve">indicate the PDCP data volume of PDCP Control PDU for interspersed ROHC feedback associated with the source cell to the MAC entity associated with the source </w:t>
      </w:r>
      <w:proofErr w:type="gramStart"/>
      <w:r>
        <w:rPr>
          <w:lang w:eastAsia="ko-KR"/>
        </w:rPr>
        <w:t>cell;</w:t>
      </w:r>
      <w:proofErr w:type="gramEnd"/>
    </w:p>
    <w:p w14:paraId="5D4796FF" w14:textId="77777777" w:rsidR="00BE770E" w:rsidRDefault="00692F14">
      <w:pPr>
        <w:pStyle w:val="B2"/>
        <w:rPr>
          <w:lang w:eastAsia="ko-KR"/>
        </w:rPr>
      </w:pPr>
      <w:r>
        <w:rPr>
          <w:lang w:eastAsia="ko-KR"/>
        </w:rPr>
        <w:t>-</w:t>
      </w:r>
      <w:r>
        <w:rPr>
          <w:lang w:eastAsia="ko-KR"/>
        </w:rPr>
        <w:tab/>
        <w:t>else:</w:t>
      </w:r>
    </w:p>
    <w:p w14:paraId="5D479700" w14:textId="77777777" w:rsidR="00BE770E" w:rsidRDefault="00692F14">
      <w:pPr>
        <w:pStyle w:val="B3"/>
      </w:pPr>
      <w:r>
        <w:t>-</w:t>
      </w:r>
      <w:r>
        <w:tab/>
        <w:t xml:space="preserve">indicate the PDCP data volume to the MAC entity associated with the primary RLC </w:t>
      </w:r>
      <w:proofErr w:type="gramStart"/>
      <w:r>
        <w:t>entity;</w:t>
      </w:r>
      <w:proofErr w:type="gramEnd"/>
    </w:p>
    <w:p w14:paraId="5D479701" w14:textId="77777777" w:rsidR="00BE770E" w:rsidRDefault="00692F14">
      <w:pPr>
        <w:pStyle w:val="B3"/>
      </w:pPr>
      <w:r>
        <w:t>-</w:t>
      </w:r>
      <w:r>
        <w:tab/>
        <w:t>indicate the PDCP data volume as 0 to the MAC entity associated with the RLC entity other than the primary RLC entity.</w:t>
      </w:r>
    </w:p>
    <w:p w14:paraId="5D479702" w14:textId="77777777" w:rsidR="00BE770E" w:rsidRDefault="00BE770E">
      <w:pPr>
        <w:rPr>
          <w:lang w:eastAsia="zh-CN"/>
        </w:rPr>
      </w:pPr>
    </w:p>
    <w:p w14:paraId="5D479703" w14:textId="77777777" w:rsidR="00BE770E" w:rsidRDefault="00692F14">
      <w:pPr>
        <w:keepLines/>
        <w:ind w:left="1475" w:hanging="1191"/>
        <w:rPr>
          <w:ins w:id="345" w:author="InterDigital (Martino Freda)" w:date="2023-09-27T10:32:00Z"/>
          <w:color w:val="FF0000"/>
        </w:rPr>
      </w:pPr>
      <w:ins w:id="346" w:author="InterDigital (Martino Freda)" w:date="2023-09-21T18:46:00Z">
        <w:r>
          <w:rPr>
            <w:color w:val="FF0000"/>
          </w:rPr>
          <w:t>Editor’s Notes:</w:t>
        </w:r>
      </w:ins>
      <w:ins w:id="347" w:author="InterDigital (Martino Freda)" w:date="2023-09-21T19:30:00Z">
        <w:r>
          <w:rPr>
            <w:color w:val="FF0000"/>
          </w:rPr>
          <w:t xml:space="preserve"> </w:t>
        </w:r>
      </w:ins>
      <w:ins w:id="348" w:author="InterDigital (Martino Freda)" w:date="2023-09-27T10:32:00Z">
        <w:r>
          <w:rPr>
            <w:color w:val="FF0000"/>
          </w:rPr>
          <w:t>Whether to indicate</w:t>
        </w:r>
      </w:ins>
      <w:ins w:id="349" w:author="InterDigital (Martino Freda)" w:date="2023-09-21T19:30:00Z">
        <w:r>
          <w:rPr>
            <w:color w:val="FF0000"/>
          </w:rPr>
          <w:t xml:space="preserve"> data volume calculation for MP with non-3GPP in</w:t>
        </w:r>
      </w:ins>
      <w:ins w:id="350" w:author="InterDigital (Martino Freda)" w:date="2023-09-21T19:31:00Z">
        <w:r>
          <w:rPr>
            <w:color w:val="FF0000"/>
          </w:rPr>
          <w:t>terface is FFS.</w:t>
        </w:r>
      </w:ins>
    </w:p>
    <w:p w14:paraId="5D479704" w14:textId="77777777" w:rsidR="00BE770E" w:rsidRDefault="00692F14">
      <w:pPr>
        <w:keepLines/>
        <w:ind w:left="1475" w:hanging="1191"/>
        <w:rPr>
          <w:ins w:id="351" w:author="InterDigital (Martino Freda)" w:date="2023-09-21T18:46:00Z"/>
          <w:iCs/>
          <w:color w:val="FF0000"/>
          <w:lang w:eastAsia="ko-KR"/>
        </w:rPr>
      </w:pPr>
      <w:ins w:id="352" w:author="InterDigital (Martino Freda)" w:date="2023-09-27T10:32:00Z">
        <w:r>
          <w:rPr>
            <w:color w:val="FF0000"/>
          </w:rPr>
          <w:t>Ed</w:t>
        </w:r>
      </w:ins>
      <w:ins w:id="353" w:author="InterDigital (Martino Freda)" w:date="2023-09-27T10:33:00Z">
        <w:r>
          <w:rPr>
            <w:color w:val="FF0000"/>
          </w:rPr>
          <w:t>itor’s Notes: Whether to model/cap</w:t>
        </w:r>
      </w:ins>
      <w:ins w:id="354" w:author="InterDigital (Martino Freda)" w:date="2023-09-27T10:34:00Z">
        <w:r>
          <w:rPr>
            <w:color w:val="FF0000"/>
          </w:rPr>
          <w:t xml:space="preserve">ture </w:t>
        </w:r>
      </w:ins>
      <w:ins w:id="355" w:author="InterDigital (Martino Freda)" w:date="2023-09-27T10:39:00Z">
        <w:r>
          <w:rPr>
            <w:color w:val="FF0000"/>
          </w:rPr>
          <w:t xml:space="preserve">MP behaviour as a single MAC entity, multiple MAC entities, or </w:t>
        </w:r>
      </w:ins>
      <w:ins w:id="356" w:author="InterDigital (Martino Freda)" w:date="2023-09-27T10:40:00Z">
        <w:r>
          <w:rPr>
            <w:color w:val="FF0000"/>
          </w:rPr>
          <w:t>agnostic of the modelling.</w:t>
        </w:r>
      </w:ins>
    </w:p>
    <w:p w14:paraId="5D479705" w14:textId="77777777" w:rsidR="00BE770E" w:rsidRDefault="00BE770E">
      <w:pPr>
        <w:rPr>
          <w:lang w:eastAsia="zh-CN"/>
        </w:rPr>
      </w:pPr>
    </w:p>
    <w:tbl>
      <w:tblPr>
        <w:tblStyle w:val="TableGrid"/>
        <w:tblW w:w="0" w:type="auto"/>
        <w:shd w:val="clear" w:color="auto" w:fill="FFFE8D"/>
        <w:tblLook w:val="04A0" w:firstRow="1" w:lastRow="0" w:firstColumn="1" w:lastColumn="0" w:noHBand="0" w:noVBand="1"/>
      </w:tblPr>
      <w:tblGrid>
        <w:gridCol w:w="9629"/>
      </w:tblGrid>
      <w:tr w:rsidR="00BE770E" w14:paraId="5D479707" w14:textId="77777777">
        <w:tc>
          <w:tcPr>
            <w:tcW w:w="9629" w:type="dxa"/>
            <w:shd w:val="clear" w:color="auto" w:fill="FFFE8D"/>
          </w:tcPr>
          <w:p w14:paraId="5D479706" w14:textId="77777777" w:rsidR="00BE770E" w:rsidRDefault="00692F14">
            <w:pPr>
              <w:snapToGrid w:val="0"/>
              <w:spacing w:after="0"/>
              <w:jc w:val="center"/>
              <w:rPr>
                <w:highlight w:val="yellow"/>
                <w:lang w:val="en-US" w:eastAsia="zh-CN"/>
              </w:rPr>
            </w:pPr>
            <w:r>
              <w:rPr>
                <w:i/>
                <w:iCs/>
                <w:lang w:val="en-US" w:eastAsia="zh-CN"/>
              </w:rPr>
              <w:t>Next</w:t>
            </w:r>
            <w:r>
              <w:rPr>
                <w:rFonts w:hint="eastAsia"/>
                <w:i/>
                <w:iCs/>
                <w:lang w:val="en-US" w:eastAsia="zh-CN"/>
              </w:rPr>
              <w:t xml:space="preserve"> change</w:t>
            </w:r>
          </w:p>
        </w:tc>
      </w:tr>
    </w:tbl>
    <w:p w14:paraId="5D479708" w14:textId="77777777" w:rsidR="00BE770E" w:rsidRDefault="00BE770E">
      <w:pPr>
        <w:rPr>
          <w:lang w:eastAsia="zh-CN"/>
        </w:rPr>
      </w:pPr>
    </w:p>
    <w:p w14:paraId="5D479709" w14:textId="77777777" w:rsidR="00BE770E" w:rsidRDefault="00692F14">
      <w:pPr>
        <w:pStyle w:val="Heading3"/>
        <w:rPr>
          <w:lang w:eastAsia="ko-KR"/>
        </w:rPr>
      </w:pPr>
      <w:bookmarkStart w:id="357" w:name="_Toc37126974"/>
      <w:bookmarkStart w:id="358" w:name="_Toc46492087"/>
      <w:bookmarkStart w:id="359" w:name="_Toc46492195"/>
      <w:bookmarkStart w:id="360" w:name="_Toc139052344"/>
      <w:r>
        <w:rPr>
          <w:lang w:eastAsia="ko-KR"/>
        </w:rPr>
        <w:t>5.11.2</w:t>
      </w:r>
      <w:r>
        <w:rPr>
          <w:lang w:eastAsia="ko-KR"/>
        </w:rPr>
        <w:tab/>
        <w:t>Duplicate PDU discard</w:t>
      </w:r>
      <w:bookmarkEnd w:id="357"/>
      <w:bookmarkEnd w:id="358"/>
      <w:bookmarkEnd w:id="359"/>
      <w:bookmarkEnd w:id="360"/>
    </w:p>
    <w:p w14:paraId="5D47970A" w14:textId="77777777" w:rsidR="00BE770E" w:rsidRDefault="00692F14">
      <w:pPr>
        <w:rPr>
          <w:lang w:eastAsia="ko-KR"/>
        </w:rPr>
      </w:pPr>
      <w:r>
        <w:rPr>
          <w:lang w:eastAsia="ko-KR"/>
        </w:rPr>
        <w:t xml:space="preserve">For the PDCP entity configured with </w:t>
      </w:r>
      <w:proofErr w:type="spellStart"/>
      <w:r>
        <w:rPr>
          <w:i/>
          <w:lang w:eastAsia="ko-KR"/>
        </w:rPr>
        <w:t>pdcp</w:t>
      </w:r>
      <w:proofErr w:type="spellEnd"/>
      <w:r>
        <w:rPr>
          <w:i/>
          <w:lang w:eastAsia="ko-KR"/>
        </w:rPr>
        <w:t>-Duplication</w:t>
      </w:r>
      <w:r>
        <w:rPr>
          <w:lang w:eastAsia="ko-KR"/>
        </w:rPr>
        <w:t>, the transmitting PDCP entity shall:</w:t>
      </w:r>
    </w:p>
    <w:p w14:paraId="5D47970B" w14:textId="77777777" w:rsidR="00BE770E" w:rsidRDefault="00692F14">
      <w:pPr>
        <w:pStyle w:val="B1"/>
        <w:rPr>
          <w:lang w:eastAsia="ko-KR"/>
        </w:rPr>
      </w:pPr>
      <w:r>
        <w:rPr>
          <w:lang w:eastAsia="ko-KR"/>
        </w:rPr>
        <w:lastRenderedPageBreak/>
        <w:t>-</w:t>
      </w:r>
      <w:r>
        <w:rPr>
          <w:lang w:eastAsia="ko-KR"/>
        </w:rPr>
        <w:tab/>
        <w:t>if the successful delivery of a PDCP Data PDU is confirmed by one of the associated AM RLC entities</w:t>
      </w:r>
      <w:ins w:id="361" w:author="InterDigital (Martino Freda)" w:date="2023-09-21T21:13:00Z">
        <w:r>
          <w:rPr>
            <w:lang w:eastAsia="ko-KR"/>
          </w:rPr>
          <w:t xml:space="preserve"> and </w:t>
        </w:r>
        <w:commentRangeStart w:id="362"/>
        <w:r>
          <w:rPr>
            <w:lang w:eastAsia="ko-KR"/>
          </w:rPr>
          <w:t>the AM RLC entity is not associated with a</w:t>
        </w:r>
      </w:ins>
      <w:ins w:id="363" w:author="InterDigital (Martino Freda)" w:date="2023-09-26T12:41:00Z">
        <w:r>
          <w:rPr>
            <w:lang w:eastAsia="ko-KR"/>
          </w:rPr>
          <w:t>n</w:t>
        </w:r>
      </w:ins>
      <w:ins w:id="364" w:author="InterDigital (Martino Freda)" w:date="2023-09-21T21:13:00Z">
        <w:r>
          <w:rPr>
            <w:lang w:eastAsia="ko-KR"/>
          </w:rPr>
          <w:t xml:space="preserve"> </w:t>
        </w:r>
      </w:ins>
      <w:ins w:id="365" w:author="InterDigital (Martino Freda)" w:date="2023-09-26T12:41:00Z">
        <w:r>
          <w:rPr>
            <w:lang w:eastAsia="ko-KR"/>
          </w:rPr>
          <w:t>SRAP entity</w:t>
        </w:r>
      </w:ins>
      <w:commentRangeEnd w:id="362"/>
      <w:r w:rsidR="00280D99">
        <w:rPr>
          <w:rStyle w:val="CommentReference"/>
        </w:rPr>
        <w:commentReference w:id="362"/>
      </w:r>
      <w:r>
        <w:rPr>
          <w:lang w:eastAsia="ko-KR"/>
        </w:rPr>
        <w:t>:</w:t>
      </w:r>
    </w:p>
    <w:p w14:paraId="5D47970C" w14:textId="77777777" w:rsidR="00BE770E" w:rsidRDefault="00692F14">
      <w:pPr>
        <w:pStyle w:val="B2"/>
        <w:rPr>
          <w:lang w:eastAsia="ko-KR"/>
        </w:rPr>
      </w:pPr>
      <w:r>
        <w:rPr>
          <w:lang w:eastAsia="ko-KR"/>
        </w:rPr>
        <w:t>-</w:t>
      </w:r>
      <w:r>
        <w:rPr>
          <w:lang w:eastAsia="ko-KR"/>
        </w:rPr>
        <w:tab/>
        <w:t xml:space="preserve">indicate to the other AM RLC entities to discard the duplicated PDCP Data </w:t>
      </w:r>
      <w:proofErr w:type="gramStart"/>
      <w:r>
        <w:rPr>
          <w:lang w:eastAsia="ko-KR"/>
        </w:rPr>
        <w:t>PDU;</w:t>
      </w:r>
      <w:proofErr w:type="gramEnd"/>
    </w:p>
    <w:p w14:paraId="5D47970D" w14:textId="77777777" w:rsidR="00BE770E" w:rsidRDefault="00692F14">
      <w:pPr>
        <w:pStyle w:val="B1"/>
        <w:rPr>
          <w:lang w:eastAsia="ko-KR"/>
        </w:rPr>
      </w:pPr>
      <w:r>
        <w:rPr>
          <w:lang w:eastAsia="ko-KR"/>
        </w:rPr>
        <w:t>-</w:t>
      </w:r>
      <w:r>
        <w:rPr>
          <w:lang w:eastAsia="ko-KR"/>
        </w:rPr>
        <w:tab/>
        <w:t>if the deactivation of PDCP duplication is indicated for the DRB:</w:t>
      </w:r>
    </w:p>
    <w:p w14:paraId="5D47970E" w14:textId="77777777" w:rsidR="00BE770E" w:rsidRDefault="00692F14">
      <w:pPr>
        <w:pStyle w:val="B2"/>
        <w:rPr>
          <w:lang w:eastAsia="ko-KR"/>
        </w:rPr>
      </w:pPr>
      <w:r>
        <w:rPr>
          <w:lang w:eastAsia="ko-KR"/>
        </w:rPr>
        <w:t>-</w:t>
      </w:r>
      <w:r>
        <w:rPr>
          <w:lang w:eastAsia="ko-KR"/>
        </w:rPr>
        <w:tab/>
        <w:t xml:space="preserve">indicate to the RLC entities other than the primary RLC entity to discard all duplicated PDCP Data </w:t>
      </w:r>
      <w:proofErr w:type="gramStart"/>
      <w:r>
        <w:rPr>
          <w:lang w:eastAsia="ko-KR"/>
        </w:rPr>
        <w:t>PDUs;</w:t>
      </w:r>
      <w:proofErr w:type="gramEnd"/>
    </w:p>
    <w:p w14:paraId="5D47970F" w14:textId="77777777" w:rsidR="00BE770E" w:rsidRDefault="00692F14">
      <w:pPr>
        <w:pStyle w:val="B1"/>
        <w:rPr>
          <w:lang w:eastAsia="ko-KR"/>
        </w:rPr>
      </w:pPr>
      <w:r>
        <w:rPr>
          <w:lang w:eastAsia="ko-KR"/>
        </w:rPr>
        <w:t>-</w:t>
      </w:r>
      <w:r>
        <w:rPr>
          <w:lang w:eastAsia="ko-KR"/>
        </w:rPr>
        <w:tab/>
        <w:t>if the deactivation of PDCP duplication is indicated for at least one associated RLC entities:</w:t>
      </w:r>
    </w:p>
    <w:p w14:paraId="5D479710" w14:textId="77777777" w:rsidR="00BE770E" w:rsidRDefault="00692F14">
      <w:pPr>
        <w:pStyle w:val="B2"/>
        <w:rPr>
          <w:lang w:eastAsia="ko-KR"/>
        </w:rPr>
      </w:pPr>
      <w:r>
        <w:rPr>
          <w:lang w:eastAsia="ko-KR"/>
        </w:rPr>
        <w:t>-</w:t>
      </w:r>
      <w:r>
        <w:rPr>
          <w:lang w:eastAsia="ko-KR"/>
        </w:rPr>
        <w:tab/>
        <w:t>indicate to the RLC entities deactivated for PDCP duplication to discard all duplicated PDCP Data PDUs.</w:t>
      </w:r>
    </w:p>
    <w:p w14:paraId="5D479711" w14:textId="77777777" w:rsidR="00BE770E" w:rsidRPr="00BE770E" w:rsidRDefault="00692F14">
      <w:pPr>
        <w:keepLines/>
        <w:ind w:left="1475" w:hanging="1191"/>
        <w:rPr>
          <w:del w:id="366" w:author="InterDigital (Martino Freda)" w:date="2023-09-21T21:14:00Z"/>
          <w:iCs/>
          <w:color w:val="FF0000"/>
          <w:lang w:eastAsia="ko-KR"/>
          <w:rPrChange w:id="367" w:author="InterDigital (Martino Freda)" w:date="2023-09-21T21:14:00Z">
            <w:rPr>
              <w:del w:id="368" w:author="InterDigital (Martino Freda)" w:date="2023-09-21T21:14:00Z"/>
              <w:lang w:eastAsia="ko-KR"/>
            </w:rPr>
          </w:rPrChange>
        </w:rPr>
        <w:pPrChange w:id="369" w:author="InterDigital (Martino Freda)" w:date="2023-09-21T21:14:00Z">
          <w:pPr>
            <w:pStyle w:val="B2"/>
          </w:pPr>
        </w:pPrChange>
      </w:pPr>
      <w:ins w:id="370" w:author="InterDigital (Martino Freda)" w:date="2023-09-21T21:14:00Z">
        <w:r>
          <w:rPr>
            <w:color w:val="FF0000"/>
          </w:rPr>
          <w:t xml:space="preserve">Editor’s Notes: Whether the requirement </w:t>
        </w:r>
      </w:ins>
      <w:ins w:id="371" w:author="InterDigital (Martino Freda)" w:date="2023-09-21T21:15:00Z">
        <w:r>
          <w:rPr>
            <w:color w:val="FF0000"/>
          </w:rPr>
          <w:t>for not indicating Uu RLC entity to discard in multipath can be stronger (i.e., “shall not”).</w:t>
        </w:r>
      </w:ins>
    </w:p>
    <w:p w14:paraId="5D479712" w14:textId="77777777" w:rsidR="00BE770E" w:rsidRDefault="00692F14">
      <w:pPr>
        <w:keepLines/>
        <w:ind w:left="1475" w:hanging="1191"/>
        <w:rPr>
          <w:ins w:id="372" w:author="InterDigital (Martino Freda)" w:date="2023-09-21T18:46:00Z"/>
          <w:iCs/>
          <w:color w:val="FF0000"/>
          <w:lang w:eastAsia="ko-KR"/>
        </w:rPr>
      </w:pPr>
      <w:ins w:id="373" w:author="InterDigital (Martino Freda)" w:date="2023-09-21T18:46:00Z">
        <w:r>
          <w:rPr>
            <w:color w:val="FF0000"/>
          </w:rPr>
          <w:t>Editor’s Notes:</w:t>
        </w:r>
      </w:ins>
      <w:ins w:id="374" w:author="InterDigital (Martino Freda)" w:date="2023-09-21T19:30:00Z">
        <w:r>
          <w:rPr>
            <w:color w:val="FF0000"/>
          </w:rPr>
          <w:t xml:space="preserve"> </w:t>
        </w:r>
      </w:ins>
      <w:ins w:id="375" w:author="InterDigital (Martino Freda)" w:date="2023-09-21T21:02:00Z">
        <w:r>
          <w:rPr>
            <w:color w:val="FF0000"/>
          </w:rPr>
          <w:t xml:space="preserve">Whether/how to support duplicate PDU discard </w:t>
        </w:r>
      </w:ins>
      <w:ins w:id="376" w:author="InterDigital (Martino Freda)" w:date="2023-09-21T21:08:00Z">
        <w:r>
          <w:rPr>
            <w:color w:val="FF0000"/>
          </w:rPr>
          <w:t xml:space="preserve">in multipath with N3C indirect path </w:t>
        </w:r>
      </w:ins>
      <w:ins w:id="377" w:author="InterDigital (Martino Freda)" w:date="2023-09-21T21:02:00Z">
        <w:r>
          <w:rPr>
            <w:color w:val="FF0000"/>
          </w:rPr>
          <w:t>is FFS.</w:t>
        </w:r>
      </w:ins>
    </w:p>
    <w:p w14:paraId="5D479713" w14:textId="77777777" w:rsidR="00BE770E" w:rsidRDefault="00BE770E">
      <w:pPr>
        <w:rPr>
          <w:lang w:eastAsia="zh-CN"/>
        </w:rPr>
      </w:pPr>
    </w:p>
    <w:p w14:paraId="5D479714" w14:textId="77777777" w:rsidR="00BE770E" w:rsidRDefault="00BE770E">
      <w:pPr>
        <w:pStyle w:val="B2"/>
        <w:rPr>
          <w:lang w:eastAsia="ko-KR"/>
        </w:rPr>
      </w:pPr>
    </w:p>
    <w:sectPr w:rsidR="00BE770E">
      <w:headerReference w:type="default" r:id="rId30"/>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9" w:author="Samsung-Weiwei Wang" w:date="2023-10-25T11:45:00Z" w:initials="Samsung">
    <w:p w14:paraId="5D47971A" w14:textId="77777777" w:rsidR="00BE770E" w:rsidRDefault="00692F14">
      <w:pPr>
        <w:pStyle w:val="CommentText"/>
      </w:pPr>
      <w:r>
        <w:rPr>
          <w:rFonts w:hint="eastAsia"/>
          <w:lang w:eastAsia="zh-CN"/>
        </w:rPr>
        <w:t>T</w:t>
      </w:r>
      <w:r>
        <w:rPr>
          <w:lang w:eastAsia="zh-CN"/>
        </w:rPr>
        <w:t>here is no RLC entity for N3C indirect path. So, how about “… or non-3GPP connectivity”</w:t>
      </w:r>
    </w:p>
  </w:comment>
  <w:comment w:id="31" w:author="SunYoung Lee (Nokia)" w:date="2023-10-25T19:01:00Z" w:initials="SL(">
    <w:p w14:paraId="74124E57" w14:textId="77777777" w:rsidR="00357222" w:rsidRDefault="00357222" w:rsidP="00BE2E17">
      <w:r>
        <w:rPr>
          <w:rStyle w:val="CommentReference"/>
        </w:rPr>
        <w:annotationRef/>
      </w:r>
      <w:r>
        <w:t>We agree. It is artificial to refer to it by virtual RLC entity. Our suggestion is just to say ‘lower entity for N3C’</w:t>
      </w:r>
    </w:p>
  </w:comment>
  <w:comment w:id="30" w:author="ZTE" w:date="2023-10-25T15:36:00Z" w:initials="ZTE">
    <w:p w14:paraId="5D47971B" w14:textId="7BD7CDC8" w:rsidR="00BE770E" w:rsidRDefault="00692F14">
      <w:pPr>
        <w:pStyle w:val="CommentText"/>
        <w:rPr>
          <w:lang w:val="en-US" w:eastAsia="zh-CN"/>
        </w:rPr>
      </w:pPr>
      <w:r>
        <w:rPr>
          <w:rFonts w:hint="eastAsia"/>
          <w:lang w:val="en-US" w:eastAsia="zh-CN"/>
        </w:rPr>
        <w:t>I guess here the RLC entity refers to the Uu RLC entity of relay UE via the N3C indirect path? If that is the case, it is not visible to the PDCP entity at the remote UE.</w:t>
      </w:r>
    </w:p>
  </w:comment>
  <w:comment w:id="59" w:author="Samsung-Weiwei Wang" w:date="2023-10-25T11:45:00Z" w:initials="Samsung">
    <w:p w14:paraId="5D47971C" w14:textId="77777777" w:rsidR="00BE770E" w:rsidRDefault="00692F14">
      <w:pPr>
        <w:pStyle w:val="CommentText"/>
        <w:rPr>
          <w:lang w:eastAsia="zh-CN"/>
        </w:rPr>
      </w:pPr>
      <w:r>
        <w:rPr>
          <w:rFonts w:hint="eastAsia"/>
          <w:lang w:eastAsia="zh-CN"/>
        </w:rPr>
        <w:t>T</w:t>
      </w:r>
      <w:r>
        <w:rPr>
          <w:lang w:eastAsia="zh-CN"/>
        </w:rPr>
        <w:t>his seems not to be a definition since “primary path” appears in the definition as well. How about the following change:</w:t>
      </w:r>
    </w:p>
    <w:p w14:paraId="5D47971D" w14:textId="77777777" w:rsidR="00BE770E" w:rsidRDefault="00BE770E">
      <w:pPr>
        <w:pStyle w:val="CommentText"/>
        <w:rPr>
          <w:lang w:eastAsia="zh-CN"/>
        </w:rPr>
      </w:pPr>
    </w:p>
    <w:p w14:paraId="5D47971E" w14:textId="77777777" w:rsidR="00BE770E" w:rsidRDefault="00692F14">
      <w:pPr>
        <w:pStyle w:val="CommentText"/>
      </w:pPr>
      <w:r>
        <w:rPr>
          <w:lang w:eastAsia="ko-KR"/>
        </w:rPr>
        <w:t xml:space="preserve">In multi-path for a split DRB, the path (either direct or indirect) configured by RRC </w:t>
      </w:r>
      <w:r>
        <w:rPr>
          <w:highlight w:val="yellow"/>
          <w:lang w:eastAsia="ko-KR"/>
        </w:rPr>
        <w:t xml:space="preserve">is primarily used when the secondary path is not applicable for the data transmission </w:t>
      </w:r>
      <w:r>
        <w:rPr>
          <w:strike/>
          <w:highlight w:val="yellow"/>
          <w:lang w:eastAsia="ko-KR"/>
        </w:rPr>
        <w:t>to act as the primary path for data transmission.</w:t>
      </w:r>
      <w:r>
        <w:rPr>
          <w:lang w:eastAsia="ko-KR"/>
        </w:rPr>
        <w:t xml:space="preserve"> For a split SRB in multi-path, the primary path is always direct </w:t>
      </w:r>
      <w:r>
        <w:rPr>
          <w:highlight w:val="yellow"/>
          <w:lang w:eastAsia="ko-KR"/>
        </w:rPr>
        <w:t>path</w:t>
      </w:r>
      <w:r>
        <w:rPr>
          <w:lang w:eastAsia="ko-KR"/>
        </w:rPr>
        <w:t>.</w:t>
      </w:r>
    </w:p>
  </w:comment>
  <w:comment w:id="61" w:author="SunYoung Lee (Nokia)" w:date="2023-10-25T19:01:00Z" w:initials="SL(">
    <w:p w14:paraId="5C6D38E3" w14:textId="77777777" w:rsidR="00EC786A" w:rsidRDefault="00EC786A" w:rsidP="007C32A6">
      <w:r>
        <w:rPr>
          <w:rStyle w:val="CommentReference"/>
        </w:rPr>
        <w:annotationRef/>
      </w:r>
      <w:r>
        <w:t>We can remove ‘to act as the primary path for data transmission’ and simply say ‘In multi-path, for a split DRB, the primary path is either direct path or indirect path, which is configured by RRC. In multi-path, for split SRB, the primary path is always on the direct path’, because it is in the normative text how to perform data transmission based on primary path.</w:t>
      </w:r>
    </w:p>
  </w:comment>
  <w:comment w:id="60" w:author="Huawei, HiSilicon_Rui" w:date="2023-10-25T17:20:00Z" w:initials="HW">
    <w:p w14:paraId="5D47971F" w14:textId="6BE02679" w:rsidR="00F70330" w:rsidRDefault="00F70330" w:rsidP="00F70330">
      <w:pPr>
        <w:pStyle w:val="CommentText"/>
      </w:pPr>
      <w:r>
        <w:rPr>
          <w:rStyle w:val="CommentReference"/>
        </w:rPr>
        <w:annotationRef/>
      </w:r>
      <w:r>
        <w:t>This definition seems to be a bit confusing, because primarypath is not a new thing specific to MP, but also used for legacy split bearer. And according to the R2#121bis agreement “</w:t>
      </w:r>
      <w:r w:rsidRPr="00F70330">
        <w:t>The concept of the ‘primary path and primary RLC entity’ is adopted for each MP split bearer configuration according to the existing definition.</w:t>
      </w:r>
      <w:r>
        <w:t>”, we wonder whether we can make some adjustment on the existing description to accommodate MP instead of defining new things?</w:t>
      </w:r>
    </w:p>
  </w:comment>
  <w:comment w:id="62" w:author="SunYoung Lee (Nokia)" w:date="2023-10-25T19:03:00Z" w:initials="SL(">
    <w:p w14:paraId="6CB20C1B" w14:textId="77777777" w:rsidR="005A6889" w:rsidRDefault="005A6889" w:rsidP="000E01D8">
      <w:r>
        <w:rPr>
          <w:rStyle w:val="CommentReference"/>
        </w:rPr>
        <w:annotationRef/>
      </w:r>
      <w:r>
        <w:rPr>
          <w:color w:val="000000"/>
        </w:rPr>
        <w:t>There has been no definition of ‘primary path’ in PDCP I think.</w:t>
      </w:r>
    </w:p>
  </w:comment>
  <w:comment w:id="73" w:author="ZTE" w:date="2023-10-25T16:13:00Z" w:initials="ZTE">
    <w:p w14:paraId="5D479720" w14:textId="76B47EC3" w:rsidR="00BE770E" w:rsidRDefault="00692F14">
      <w:pPr>
        <w:pStyle w:val="CommentText"/>
        <w:rPr>
          <w:lang w:val="en-US" w:eastAsia="zh-CN"/>
        </w:rPr>
      </w:pPr>
      <w:r>
        <w:rPr>
          <w:rFonts w:hint="eastAsia"/>
          <w:lang w:val="en-US" w:eastAsia="zh-CN"/>
        </w:rPr>
        <w:t xml:space="preserve">Change to </w:t>
      </w:r>
      <w:r>
        <w:rPr>
          <w:lang w:val="en-US" w:eastAsia="zh-CN"/>
        </w:rPr>
        <w:t>“</w:t>
      </w:r>
      <w:r>
        <w:rPr>
          <w:rFonts w:hint="eastAsia"/>
          <w:lang w:val="en-US" w:eastAsia="zh-CN"/>
        </w:rPr>
        <w:t>the direct path</w:t>
      </w:r>
      <w:r>
        <w:rPr>
          <w:lang w:val="en-US" w:eastAsia="zh-CN"/>
        </w:rPr>
        <w:t>”</w:t>
      </w:r>
    </w:p>
  </w:comment>
  <w:comment w:id="77" w:author="Huawei, HiSilicon_Rui" w:date="2023-10-25T17:37:00Z" w:initials="HW">
    <w:p w14:paraId="5D479721" w14:textId="77777777" w:rsidR="00F70330" w:rsidRDefault="00F70330">
      <w:pPr>
        <w:pStyle w:val="CommentText"/>
      </w:pPr>
      <w:r>
        <w:rPr>
          <w:rStyle w:val="CommentReference"/>
        </w:rPr>
        <w:annotationRef/>
      </w:r>
      <w:r>
        <w:t>Similar comment as to primary path, if possible can we just reuse legacy term/definition?</w:t>
      </w:r>
    </w:p>
  </w:comment>
  <w:comment w:id="140" w:author="SunYoung Lee (Nokia)" w:date="2023-10-25T19:03:00Z" w:initials="SL(">
    <w:p w14:paraId="7952AFCD" w14:textId="77777777" w:rsidR="00E05105" w:rsidRDefault="00E05105" w:rsidP="00B73A03">
      <w:r>
        <w:rPr>
          <w:rStyle w:val="CommentReference"/>
        </w:rPr>
        <w:annotationRef/>
      </w:r>
      <w:r>
        <w:t>It would be good to be aligned across the specs. Given that SL L2 U2N relay is not used in any other spec and scenario 2 is not actually sidelink L2 U2N relay UE, it would be better not to use it. Instead, we can add to ‘L2 U2N relay case’ that ‘L2 U2N relay case in single path and multi-path’.</w:t>
      </w:r>
    </w:p>
  </w:comment>
  <w:comment w:id="171" w:author="SunYoung Lee (Nokia)" w:date="2023-10-25T19:03:00Z" w:initials="SL(">
    <w:p w14:paraId="4DC5199B" w14:textId="77777777" w:rsidR="00F80C6A" w:rsidRDefault="00F80C6A" w:rsidP="00160D43">
      <w:r>
        <w:rPr>
          <w:rStyle w:val="CommentReference"/>
        </w:rPr>
        <w:annotationRef/>
      </w:r>
      <w:r>
        <w:t>I see two blue circles in the figure, which should be there?</w:t>
      </w:r>
    </w:p>
  </w:comment>
  <w:comment w:id="189" w:author="Samsung-Weiwei Wang" w:date="2023-10-25T11:46:00Z" w:initials="Samsung">
    <w:p w14:paraId="5D479722" w14:textId="341B467E" w:rsidR="00BE770E" w:rsidRDefault="00692F14">
      <w:pPr>
        <w:pStyle w:val="CommentText"/>
        <w:rPr>
          <w:lang w:eastAsia="zh-CN"/>
        </w:rPr>
      </w:pPr>
      <w:r>
        <w:rPr>
          <w:rFonts w:hint="eastAsia"/>
          <w:lang w:eastAsia="zh-CN"/>
        </w:rPr>
        <w:t>S</w:t>
      </w:r>
      <w:r>
        <w:rPr>
          <w:lang w:eastAsia="zh-CN"/>
        </w:rPr>
        <w:t>ame comments as above</w:t>
      </w:r>
    </w:p>
  </w:comment>
  <w:comment w:id="191" w:author="ZTE" w:date="2023-10-25T16:20:00Z" w:initials="ZTE">
    <w:p w14:paraId="5D479723" w14:textId="77777777" w:rsidR="00BE770E" w:rsidRDefault="00692F14">
      <w:pPr>
        <w:pStyle w:val="CommentText"/>
        <w:rPr>
          <w:lang w:val="en-US" w:eastAsia="zh-CN"/>
        </w:rPr>
      </w:pPr>
      <w:r>
        <w:rPr>
          <w:rFonts w:hint="eastAsia"/>
          <w:lang w:val="en-US" w:eastAsia="zh-CN"/>
        </w:rPr>
        <w:t>For R17 L2 U2N relay, if remote UE connect to the network via indirect path, all the RB of the remote UE should be delivered via the indirect path.</w:t>
      </w:r>
    </w:p>
    <w:p w14:paraId="5D479724" w14:textId="77777777" w:rsidR="00BE770E" w:rsidRDefault="00692F14">
      <w:pPr>
        <w:pStyle w:val="CommentText"/>
        <w:rPr>
          <w:lang w:val="en-US" w:eastAsia="zh-CN"/>
        </w:rPr>
      </w:pPr>
      <w:r>
        <w:rPr>
          <w:rFonts w:hint="eastAsia"/>
          <w:lang w:val="en-US" w:eastAsia="zh-CN"/>
        </w:rPr>
        <w:t>However, for the MP remote UE, only the PDCP entities of indirect bearer and split bearer can be associated with SRAP entity. The PDCP entities of direct bearer does not need to be associated with SRAP entity. The current wording is a little bit confusing. It is suggested to clarify.</w:t>
      </w:r>
    </w:p>
  </w:comment>
  <w:comment w:id="195" w:author="ZTE" w:date="2023-10-25T16:25:00Z" w:initials="ZTE">
    <w:p w14:paraId="5D479725" w14:textId="77777777" w:rsidR="00BE770E" w:rsidRDefault="00692F14">
      <w:pPr>
        <w:pStyle w:val="CommentText"/>
        <w:rPr>
          <w:lang w:val="en-US" w:eastAsia="zh-CN"/>
        </w:rPr>
      </w:pPr>
      <w:r>
        <w:rPr>
          <w:rFonts w:hint="eastAsia"/>
          <w:lang w:val="en-US" w:eastAsia="zh-CN"/>
        </w:rPr>
        <w:t>Same comments as for SL based MP.</w:t>
      </w:r>
    </w:p>
  </w:comment>
  <w:comment w:id="197" w:author="Samsung-Weiwei Wang" w:date="2023-10-25T11:46:00Z" w:initials="Samsung">
    <w:p w14:paraId="5D479726" w14:textId="77777777" w:rsidR="00BE770E" w:rsidRDefault="00692F14">
      <w:pPr>
        <w:pStyle w:val="CommentText"/>
      </w:pPr>
      <w:r>
        <w:rPr>
          <w:rStyle w:val="CommentReference"/>
        </w:rPr>
        <w:t>Connectivity? In addition, in RRC running CR, both non-3GPP connectivity and non-3GPP connection are used. Shall we keep consistent?</w:t>
      </w:r>
    </w:p>
  </w:comment>
  <w:comment w:id="213" w:author="Samsung-Weiwei Wang" w:date="2023-10-25T11:46:00Z" w:initials="Samsung">
    <w:p w14:paraId="5D479727" w14:textId="77777777" w:rsidR="00BE770E" w:rsidRDefault="00692F14">
      <w:pPr>
        <w:pStyle w:val="CommentText"/>
        <w:rPr>
          <w:lang w:eastAsia="zh-CN"/>
        </w:rPr>
      </w:pPr>
      <w:r>
        <w:rPr>
          <w:rFonts w:hint="eastAsia"/>
          <w:lang w:eastAsia="zh-CN"/>
        </w:rPr>
        <w:t>S</w:t>
      </w:r>
      <w:r>
        <w:rPr>
          <w:lang w:eastAsia="zh-CN"/>
        </w:rPr>
        <w:t>ame comment on terminology</w:t>
      </w:r>
    </w:p>
  </w:comment>
  <w:comment w:id="229" w:author="SunYoung Lee (Nokia)" w:date="2023-10-25T19:04:00Z" w:initials="SL(">
    <w:p w14:paraId="195FAC21" w14:textId="77777777" w:rsidR="008E2AB8" w:rsidRDefault="008E2AB8" w:rsidP="00127DF4">
      <w:r>
        <w:rPr>
          <w:rStyle w:val="CommentReference"/>
        </w:rPr>
        <w:annotationRef/>
      </w:r>
      <w:r>
        <w:t>Instead of ‘non-3GPP interface’, we would suggest ‘lower entity for N3C’.</w:t>
      </w:r>
    </w:p>
  </w:comment>
  <w:comment w:id="234" w:author="SunYoung Lee (Nokia)" w:date="2023-10-25T19:04:00Z" w:initials="SL(">
    <w:p w14:paraId="38991EF4" w14:textId="77777777" w:rsidR="00CC7D44" w:rsidRDefault="00CC7D44" w:rsidP="000F34D9">
      <w:r>
        <w:rPr>
          <w:rStyle w:val="CommentReference"/>
        </w:rPr>
        <w:annotationRef/>
      </w:r>
      <w:r>
        <w:t>1. Seems that 3GPP style is not applied to whole this paragraph.</w:t>
      </w:r>
    </w:p>
    <w:p w14:paraId="65453727" w14:textId="77777777" w:rsidR="00CC7D44" w:rsidRDefault="00CC7D44" w:rsidP="000F34D9"/>
    <w:p w14:paraId="6B892A37" w14:textId="77777777" w:rsidR="00CC7D44" w:rsidRDefault="00CC7D44" w:rsidP="000F34D9">
      <w:r>
        <w:t xml:space="preserve">2. The first if already checks if PDCP is associated with an SRAP entity, which includes the scenario 1 case. Thus, duplication operation needs to be described there at least for scenario 1. </w:t>
      </w:r>
    </w:p>
  </w:comment>
  <w:comment w:id="250" w:author="ZTE" w:date="2023-10-25T16:38:00Z" w:initials="ZTE">
    <w:p w14:paraId="5D479728" w14:textId="5F78BD67" w:rsidR="00BE770E" w:rsidRDefault="00692F14">
      <w:pPr>
        <w:pStyle w:val="CommentText"/>
        <w:rPr>
          <w:lang w:val="en-US" w:eastAsia="zh-CN"/>
        </w:rPr>
      </w:pPr>
      <w:r>
        <w:rPr>
          <w:rFonts w:hint="eastAsia"/>
          <w:lang w:val="en-US" w:eastAsia="zh-CN"/>
        </w:rPr>
        <w:t xml:space="preserve">To align the wording, suggest to change to </w:t>
      </w:r>
      <w:r>
        <w:rPr>
          <w:lang w:val="en-US" w:eastAsia="zh-CN"/>
        </w:rPr>
        <w:t>“</w:t>
      </w:r>
      <w:r>
        <w:rPr>
          <w:rFonts w:hint="eastAsia"/>
          <w:lang w:val="en-US" w:eastAsia="zh-CN"/>
        </w:rPr>
        <w:t>primary path and secondary path</w:t>
      </w:r>
      <w:r>
        <w:rPr>
          <w:lang w:val="en-US" w:eastAsia="zh-CN"/>
        </w:rPr>
        <w:t>”</w:t>
      </w:r>
    </w:p>
  </w:comment>
  <w:comment w:id="265" w:author="Samsung-Weiwei Wang" w:date="2023-10-25T11:47:00Z" w:initials="Samsung">
    <w:p w14:paraId="5D479729" w14:textId="77777777" w:rsidR="00BE770E" w:rsidRDefault="00692F14">
      <w:pPr>
        <w:pStyle w:val="CommentText"/>
        <w:rPr>
          <w:rFonts w:eastAsia="Malgun Gothic"/>
          <w:lang w:eastAsia="ko-KR"/>
        </w:rPr>
      </w:pPr>
      <w:r>
        <w:rPr>
          <w:rFonts w:eastAsia="Malgun Gothic" w:hint="eastAsia"/>
          <w:lang w:eastAsia="ko-KR"/>
        </w:rPr>
        <w:t xml:space="preserve">I got this agreement of 121bis-e meeting. </w:t>
      </w:r>
      <w:r>
        <w:rPr>
          <w:rFonts w:eastAsia="Malgun Gothic"/>
          <w:lang w:eastAsia="ko-KR"/>
        </w:rPr>
        <w:t xml:space="preserve">But should “primary path” be okay? </w:t>
      </w:r>
    </w:p>
    <w:p w14:paraId="5D47972A" w14:textId="77777777" w:rsidR="00BE770E" w:rsidRDefault="00BE770E">
      <w:pPr>
        <w:pStyle w:val="CommentText"/>
        <w:rPr>
          <w:rFonts w:eastAsia="Malgun Gothic"/>
          <w:lang w:eastAsia="ko-KR"/>
        </w:rPr>
      </w:pPr>
    </w:p>
    <w:p w14:paraId="5D47972B" w14:textId="77777777" w:rsidR="00BE770E" w:rsidRDefault="00692F14">
      <w:pPr>
        <w:pStyle w:val="Doc-text2"/>
        <w:pBdr>
          <w:top w:val="single" w:sz="4" w:space="1" w:color="auto"/>
          <w:left w:val="single" w:sz="4" w:space="4" w:color="auto"/>
          <w:bottom w:val="single" w:sz="4" w:space="1" w:color="auto"/>
          <w:right w:val="single" w:sz="4" w:space="4" w:color="auto"/>
        </w:pBdr>
      </w:pPr>
      <w:r>
        <w:t>In case of duplication, PDCP control PDU only transmits on the primary RLC entity same as legacy.</w:t>
      </w:r>
    </w:p>
    <w:p w14:paraId="5D47972C" w14:textId="77777777" w:rsidR="00BE770E" w:rsidRDefault="00BE770E">
      <w:pPr>
        <w:pStyle w:val="CommentText"/>
      </w:pPr>
    </w:p>
  </w:comment>
  <w:comment w:id="266" w:author="Huawei, HiSilicon_Rui" w:date="2023-10-25T17:36:00Z" w:initials="HW">
    <w:p w14:paraId="5D47972D" w14:textId="77777777" w:rsidR="00F70330" w:rsidRDefault="00F70330">
      <w:pPr>
        <w:pStyle w:val="CommentText"/>
      </w:pPr>
      <w:r>
        <w:rPr>
          <w:rStyle w:val="CommentReference"/>
        </w:rPr>
        <w:annotationRef/>
      </w:r>
      <w:r>
        <w:t>So can we just use primary RLC entity as legacy?</w:t>
      </w:r>
    </w:p>
  </w:comment>
  <w:comment w:id="276" w:author="Samsung-Weiwei Wang" w:date="2023-10-25T11:47:00Z" w:initials="Samsung">
    <w:p w14:paraId="5D47972E" w14:textId="77777777" w:rsidR="00BE770E" w:rsidRDefault="00692F14">
      <w:pPr>
        <w:pStyle w:val="CommentText"/>
        <w:rPr>
          <w:lang w:eastAsia="zh-CN"/>
        </w:rPr>
      </w:pPr>
      <w:r>
        <w:rPr>
          <w:rFonts w:hint="eastAsia"/>
          <w:lang w:eastAsia="zh-CN"/>
        </w:rPr>
        <w:t>R</w:t>
      </w:r>
      <w:r>
        <w:rPr>
          <w:lang w:eastAsia="zh-CN"/>
        </w:rPr>
        <w:t>B?</w:t>
      </w:r>
    </w:p>
  </w:comment>
  <w:comment w:id="295" w:author="Huawei, HiSilicon_Rui" w:date="2023-10-25T17:39:00Z" w:initials="HW">
    <w:p w14:paraId="5D47972F" w14:textId="77777777" w:rsidR="00F70330" w:rsidRDefault="00F70330">
      <w:pPr>
        <w:pStyle w:val="CommentText"/>
      </w:pPr>
      <w:r>
        <w:rPr>
          <w:rStyle w:val="CommentReference"/>
        </w:rPr>
        <w:annotationRef/>
      </w:r>
      <w:r>
        <w:t>Same comment as above.</w:t>
      </w:r>
    </w:p>
  </w:comment>
  <w:comment w:id="311" w:author="SunYoung Lee (Nokia)" w:date="2023-10-25T19:04:00Z" w:initials="SL(">
    <w:p w14:paraId="6FFB61A1" w14:textId="77777777" w:rsidR="0069460F" w:rsidRDefault="0069460F" w:rsidP="00C764BB">
      <w:r>
        <w:rPr>
          <w:rStyle w:val="CommentReference"/>
        </w:rPr>
        <w:annotationRef/>
      </w:r>
      <w:r>
        <w:t>Repeating the same comments: instead of ‘a non-3GPP interface’, we suggest ‘lower entity for N3C’.</w:t>
      </w:r>
    </w:p>
  </w:comment>
  <w:comment w:id="362" w:author="SunYoung Lee (Nokia)" w:date="2023-10-25T19:05:00Z" w:initials="SL(">
    <w:p w14:paraId="698DC2DE" w14:textId="77777777" w:rsidR="00280D99" w:rsidRDefault="00280D99" w:rsidP="00730810">
      <w:r>
        <w:rPr>
          <w:rStyle w:val="CommentReference"/>
        </w:rPr>
        <w:annotationRef/>
      </w:r>
      <w:r>
        <w:t xml:space="preserve">I’m not sure whether this should be specified in PDCP specification. Rather, we can specify this in RLC that RLC entity for indirect path does not send an indication to the upper layers of successful delivery of the RLC SDU in S 5.2.3.1.1. Then, there is no case in PDCP to receive such indication from the RLC entity associated with SRAP entity.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D47971A" w15:done="0"/>
  <w15:commentEx w15:paraId="74124E57" w15:paraIdParent="5D47971A" w15:done="0"/>
  <w15:commentEx w15:paraId="5D47971B" w15:done="0"/>
  <w15:commentEx w15:paraId="5D47971E" w15:done="0"/>
  <w15:commentEx w15:paraId="5C6D38E3" w15:paraIdParent="5D47971E" w15:done="0"/>
  <w15:commentEx w15:paraId="5D47971F" w15:done="0"/>
  <w15:commentEx w15:paraId="6CB20C1B" w15:paraIdParent="5D47971F" w15:done="0"/>
  <w15:commentEx w15:paraId="5D479720" w15:done="0"/>
  <w15:commentEx w15:paraId="5D479721" w15:done="0"/>
  <w15:commentEx w15:paraId="7952AFCD" w15:done="0"/>
  <w15:commentEx w15:paraId="4DC5199B" w15:done="0"/>
  <w15:commentEx w15:paraId="5D479722" w15:done="0"/>
  <w15:commentEx w15:paraId="5D479724" w15:done="0"/>
  <w15:commentEx w15:paraId="5D479725" w15:done="0"/>
  <w15:commentEx w15:paraId="5D479726" w15:done="0"/>
  <w15:commentEx w15:paraId="5D479727" w15:done="0"/>
  <w15:commentEx w15:paraId="195FAC21" w15:done="0"/>
  <w15:commentEx w15:paraId="6B892A37" w15:done="0"/>
  <w15:commentEx w15:paraId="5D479728" w15:done="0"/>
  <w15:commentEx w15:paraId="5D47972C" w15:done="0"/>
  <w15:commentEx w15:paraId="5D47972D" w15:done="0"/>
  <w15:commentEx w15:paraId="5D47972E" w15:done="0"/>
  <w15:commentEx w15:paraId="5D47972F" w15:done="0"/>
  <w15:commentEx w15:paraId="6FFB61A1" w15:done="0"/>
  <w15:commentEx w15:paraId="698DC2D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D6BB09F" w16cex:dateUtc="2023-10-25T10:01:00Z"/>
  <w16cex:commentExtensible w16cex:durableId="589F337B" w16cex:dateUtc="2023-10-25T10:01:00Z"/>
  <w16cex:commentExtensible w16cex:durableId="61481E13" w16cex:dateUtc="2023-10-25T10:03:00Z"/>
  <w16cex:commentExtensible w16cex:durableId="6F4AC400" w16cex:dateUtc="2023-10-25T10:03:00Z"/>
  <w16cex:commentExtensible w16cex:durableId="773EEC22" w16cex:dateUtc="2023-10-25T10:03:00Z"/>
  <w16cex:commentExtensible w16cex:durableId="33F7098A" w16cex:dateUtc="2023-10-25T10:04:00Z"/>
  <w16cex:commentExtensible w16cex:durableId="540B51EE" w16cex:dateUtc="2023-10-25T10:04:00Z"/>
  <w16cex:commentExtensible w16cex:durableId="45C4B14E" w16cex:dateUtc="2023-10-25T10:04:00Z"/>
  <w16cex:commentExtensible w16cex:durableId="1D0E3E2C" w16cex:dateUtc="2023-10-25T10:0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D47971A" w16cid:durableId="79A455F1"/>
  <w16cid:commentId w16cid:paraId="74124E57" w16cid:durableId="5D6BB09F"/>
  <w16cid:commentId w16cid:paraId="5D47971B" w16cid:durableId="7975817F"/>
  <w16cid:commentId w16cid:paraId="5D47971E" w16cid:durableId="3CAD9317"/>
  <w16cid:commentId w16cid:paraId="5C6D38E3" w16cid:durableId="589F337B"/>
  <w16cid:commentId w16cid:paraId="5D47971F" w16cid:durableId="5FBAAB73"/>
  <w16cid:commentId w16cid:paraId="6CB20C1B" w16cid:durableId="61481E13"/>
  <w16cid:commentId w16cid:paraId="5D479720" w16cid:durableId="77E3C2AC"/>
  <w16cid:commentId w16cid:paraId="5D479721" w16cid:durableId="7C803664"/>
  <w16cid:commentId w16cid:paraId="7952AFCD" w16cid:durableId="6F4AC400"/>
  <w16cid:commentId w16cid:paraId="4DC5199B" w16cid:durableId="773EEC22"/>
  <w16cid:commentId w16cid:paraId="5D479722" w16cid:durableId="28606356"/>
  <w16cid:commentId w16cid:paraId="5D479724" w16cid:durableId="7348439C"/>
  <w16cid:commentId w16cid:paraId="5D479725" w16cid:durableId="6B1A1930"/>
  <w16cid:commentId w16cid:paraId="5D479726" w16cid:durableId="5A7B5652"/>
  <w16cid:commentId w16cid:paraId="5D479727" w16cid:durableId="1D97C6A5"/>
  <w16cid:commentId w16cid:paraId="195FAC21" w16cid:durableId="33F7098A"/>
  <w16cid:commentId w16cid:paraId="6B892A37" w16cid:durableId="540B51EE"/>
  <w16cid:commentId w16cid:paraId="5D479728" w16cid:durableId="3CE5B9FC"/>
  <w16cid:commentId w16cid:paraId="5D47972C" w16cid:durableId="2F1D42B9"/>
  <w16cid:commentId w16cid:paraId="5D47972D" w16cid:durableId="14A1F488"/>
  <w16cid:commentId w16cid:paraId="5D47972E" w16cid:durableId="1D66D86B"/>
  <w16cid:commentId w16cid:paraId="5D47972F" w16cid:durableId="6C1DC7A2"/>
  <w16cid:commentId w16cid:paraId="6FFB61A1" w16cid:durableId="45C4B14E"/>
  <w16cid:commentId w16cid:paraId="698DC2DE" w16cid:durableId="1D0E3E2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479732" w14:textId="77777777" w:rsidR="00692F14" w:rsidRDefault="00692F14">
      <w:pPr>
        <w:spacing w:after="0" w:line="240" w:lineRule="auto"/>
      </w:pPr>
      <w:r>
        <w:separator/>
      </w:r>
    </w:p>
  </w:endnote>
  <w:endnote w:type="continuationSeparator" w:id="0">
    <w:p w14:paraId="5D479733" w14:textId="77777777" w:rsidR="00692F14" w:rsidRDefault="00692F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ms Rmn">
    <w:altName w:val="Times New Roman"/>
    <w:panose1 w:val="020B06040202020202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479730" w14:textId="77777777" w:rsidR="00692F14" w:rsidRDefault="00692F14">
      <w:pPr>
        <w:spacing w:after="0" w:line="240" w:lineRule="auto"/>
      </w:pPr>
      <w:r>
        <w:separator/>
      </w:r>
    </w:p>
  </w:footnote>
  <w:footnote w:type="continuationSeparator" w:id="0">
    <w:p w14:paraId="5D479731" w14:textId="77777777" w:rsidR="00692F14" w:rsidRDefault="00692F1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479734" w14:textId="77777777" w:rsidR="00BE770E" w:rsidRDefault="00692F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70330">
      <w:rPr>
        <w:rFonts w:ascii="Arial" w:hAnsi="Arial" w:cs="Arial"/>
        <w:b/>
        <w:noProof/>
        <w:sz w:val="18"/>
        <w:szCs w:val="18"/>
      </w:rPr>
      <w:t>3</w:t>
    </w:r>
    <w:r>
      <w:rPr>
        <w:rFonts w:ascii="Arial" w:hAnsi="Arial" w:cs="Arial"/>
        <w:b/>
        <w:sz w:val="18"/>
        <w:szCs w:val="18"/>
      </w:rPr>
      <w:fldChar w:fldCharType="end"/>
    </w:r>
  </w:p>
  <w:p w14:paraId="5D479735" w14:textId="77777777" w:rsidR="00BE770E" w:rsidRDefault="00BE770E">
    <w:pPr>
      <w:pStyle w:val="Header"/>
    </w:pPr>
  </w:p>
  <w:p w14:paraId="5D479736" w14:textId="77777777" w:rsidR="00BE770E" w:rsidRDefault="00BE770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B231A59"/>
    <w:multiLevelType w:val="multilevel"/>
    <w:tmpl w:val="5B231A59"/>
    <w:lvl w:ilvl="0">
      <w:start w:val="2"/>
      <w:numFmt w:val="bullet"/>
      <w:lvlText w:val="-"/>
      <w:lvlJc w:val="left"/>
      <w:pPr>
        <w:ind w:left="720" w:hanging="360"/>
      </w:pPr>
      <w:rPr>
        <w:rFonts w:ascii="Arial" w:eastAsia="Malgun Gothic"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63868571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terDigital (Martino Freda)">
    <w15:presenceInfo w15:providerId="None" w15:userId="InterDigital (Martino Freda)"/>
  </w15:person>
  <w15:person w15:author="Samsung-Weiwei Wang">
    <w15:presenceInfo w15:providerId="None" w15:userId="Samsung-Weiwei Wang"/>
  </w15:person>
  <w15:person w15:author="SunYoung Lee (Nokia)">
    <w15:presenceInfo w15:providerId="AD" w15:userId="S::sunyoung.lee@nokia.com::06e0cc79-62f9-4914-8e92-44b224cff518"/>
  </w15:person>
  <w15:person w15:author="ZTE">
    <w15:presenceInfo w15:providerId="None" w15:userId="ZTE"/>
  </w15:person>
  <w15:person w15:author="Huawei, HiSilicon_Rui">
    <w15:presenceInfo w15:providerId="None" w15:userId="Huawei, HiSilicon_Rui"/>
  </w15:person>
  <w15:person w15:author="Interdigital (Oumer Teyeb)">
    <w15:presenceInfo w15:providerId="None" w15:userId="Interdigital (Oumer Teye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4B9"/>
    <w:rsid w:val="00000734"/>
    <w:rsid w:val="000016E6"/>
    <w:rsid w:val="000020EC"/>
    <w:rsid w:val="00002C0E"/>
    <w:rsid w:val="0000799C"/>
    <w:rsid w:val="000105C8"/>
    <w:rsid w:val="00014A84"/>
    <w:rsid w:val="000201C9"/>
    <w:rsid w:val="000222C2"/>
    <w:rsid w:val="00022455"/>
    <w:rsid w:val="000236AF"/>
    <w:rsid w:val="000323F0"/>
    <w:rsid w:val="000326E7"/>
    <w:rsid w:val="00032F1F"/>
    <w:rsid w:val="00033397"/>
    <w:rsid w:val="0003721F"/>
    <w:rsid w:val="000374FE"/>
    <w:rsid w:val="00040095"/>
    <w:rsid w:val="00051834"/>
    <w:rsid w:val="00053932"/>
    <w:rsid w:val="00053A01"/>
    <w:rsid w:val="00054A22"/>
    <w:rsid w:val="00054FF2"/>
    <w:rsid w:val="00062D5E"/>
    <w:rsid w:val="000655A6"/>
    <w:rsid w:val="0006630F"/>
    <w:rsid w:val="0006752A"/>
    <w:rsid w:val="00070774"/>
    <w:rsid w:val="00072AB0"/>
    <w:rsid w:val="00075E64"/>
    <w:rsid w:val="00080512"/>
    <w:rsid w:val="00081E3C"/>
    <w:rsid w:val="00082C96"/>
    <w:rsid w:val="00084061"/>
    <w:rsid w:val="0008717C"/>
    <w:rsid w:val="0009093C"/>
    <w:rsid w:val="00091FCC"/>
    <w:rsid w:val="00096342"/>
    <w:rsid w:val="0009701F"/>
    <w:rsid w:val="000A3EB4"/>
    <w:rsid w:val="000A4C71"/>
    <w:rsid w:val="000A5EE8"/>
    <w:rsid w:val="000C252E"/>
    <w:rsid w:val="000C7020"/>
    <w:rsid w:val="000C7394"/>
    <w:rsid w:val="000D58AB"/>
    <w:rsid w:val="000D75A5"/>
    <w:rsid w:val="000E0DAA"/>
    <w:rsid w:val="000E29DD"/>
    <w:rsid w:val="000E7A83"/>
    <w:rsid w:val="000F16D5"/>
    <w:rsid w:val="000F1813"/>
    <w:rsid w:val="000F2580"/>
    <w:rsid w:val="000F3DDC"/>
    <w:rsid w:val="000F72B5"/>
    <w:rsid w:val="001006C2"/>
    <w:rsid w:val="0010295A"/>
    <w:rsid w:val="00102C6C"/>
    <w:rsid w:val="0010470F"/>
    <w:rsid w:val="00104C3B"/>
    <w:rsid w:val="00106AF9"/>
    <w:rsid w:val="00107B90"/>
    <w:rsid w:val="00112108"/>
    <w:rsid w:val="001229DD"/>
    <w:rsid w:val="0012420C"/>
    <w:rsid w:val="001267F5"/>
    <w:rsid w:val="001270B2"/>
    <w:rsid w:val="0013516D"/>
    <w:rsid w:val="001363E1"/>
    <w:rsid w:val="001372D7"/>
    <w:rsid w:val="00137BD4"/>
    <w:rsid w:val="001422F8"/>
    <w:rsid w:val="00142C59"/>
    <w:rsid w:val="00142EEB"/>
    <w:rsid w:val="00157020"/>
    <w:rsid w:val="00163DF5"/>
    <w:rsid w:val="00164CBF"/>
    <w:rsid w:val="00166930"/>
    <w:rsid w:val="001677F9"/>
    <w:rsid w:val="00175A88"/>
    <w:rsid w:val="00176D98"/>
    <w:rsid w:val="001779F4"/>
    <w:rsid w:val="0018467C"/>
    <w:rsid w:val="00187E31"/>
    <w:rsid w:val="00190444"/>
    <w:rsid w:val="00192DAD"/>
    <w:rsid w:val="001933EA"/>
    <w:rsid w:val="00194612"/>
    <w:rsid w:val="0019542D"/>
    <w:rsid w:val="001962B1"/>
    <w:rsid w:val="001A03C3"/>
    <w:rsid w:val="001A162A"/>
    <w:rsid w:val="001A2EAD"/>
    <w:rsid w:val="001A7527"/>
    <w:rsid w:val="001A7DD0"/>
    <w:rsid w:val="001B0784"/>
    <w:rsid w:val="001B15C7"/>
    <w:rsid w:val="001B2F8D"/>
    <w:rsid w:val="001B6E4D"/>
    <w:rsid w:val="001B7B28"/>
    <w:rsid w:val="001C5ECE"/>
    <w:rsid w:val="001D02C2"/>
    <w:rsid w:val="001D2220"/>
    <w:rsid w:val="001D4499"/>
    <w:rsid w:val="001E2775"/>
    <w:rsid w:val="001E27B8"/>
    <w:rsid w:val="001E3225"/>
    <w:rsid w:val="001E3A5F"/>
    <w:rsid w:val="001E759B"/>
    <w:rsid w:val="001F168B"/>
    <w:rsid w:val="001F46DC"/>
    <w:rsid w:val="001F7CAE"/>
    <w:rsid w:val="00200E13"/>
    <w:rsid w:val="00205A0E"/>
    <w:rsid w:val="00205C0B"/>
    <w:rsid w:val="0020740C"/>
    <w:rsid w:val="00207F24"/>
    <w:rsid w:val="00212AC8"/>
    <w:rsid w:val="002153DF"/>
    <w:rsid w:val="0021577D"/>
    <w:rsid w:val="00221414"/>
    <w:rsid w:val="002226F7"/>
    <w:rsid w:val="00230B38"/>
    <w:rsid w:val="00230DBD"/>
    <w:rsid w:val="002347A2"/>
    <w:rsid w:val="002506D9"/>
    <w:rsid w:val="002522B4"/>
    <w:rsid w:val="00253ABF"/>
    <w:rsid w:val="002561BE"/>
    <w:rsid w:val="002647A3"/>
    <w:rsid w:val="00265736"/>
    <w:rsid w:val="00270A29"/>
    <w:rsid w:val="00272A57"/>
    <w:rsid w:val="0027413F"/>
    <w:rsid w:val="002770DC"/>
    <w:rsid w:val="00280D99"/>
    <w:rsid w:val="002864DB"/>
    <w:rsid w:val="002907E9"/>
    <w:rsid w:val="00292724"/>
    <w:rsid w:val="002A10A7"/>
    <w:rsid w:val="002A197A"/>
    <w:rsid w:val="002A635B"/>
    <w:rsid w:val="002A778E"/>
    <w:rsid w:val="002B6506"/>
    <w:rsid w:val="002C1A0B"/>
    <w:rsid w:val="002C5EF9"/>
    <w:rsid w:val="002C7053"/>
    <w:rsid w:val="002C7AF0"/>
    <w:rsid w:val="002D0D83"/>
    <w:rsid w:val="002D234C"/>
    <w:rsid w:val="002D4EB9"/>
    <w:rsid w:val="002D50F8"/>
    <w:rsid w:val="002D5372"/>
    <w:rsid w:val="002E2957"/>
    <w:rsid w:val="002E378A"/>
    <w:rsid w:val="002E4457"/>
    <w:rsid w:val="002E5A6F"/>
    <w:rsid w:val="002E700F"/>
    <w:rsid w:val="002F03BC"/>
    <w:rsid w:val="002F37EF"/>
    <w:rsid w:val="00300178"/>
    <w:rsid w:val="003005ED"/>
    <w:rsid w:val="00307A13"/>
    <w:rsid w:val="00310504"/>
    <w:rsid w:val="00310609"/>
    <w:rsid w:val="0031077D"/>
    <w:rsid w:val="00313D4B"/>
    <w:rsid w:val="003146C4"/>
    <w:rsid w:val="0031725D"/>
    <w:rsid w:val="003172DC"/>
    <w:rsid w:val="00317340"/>
    <w:rsid w:val="003173C1"/>
    <w:rsid w:val="00320C05"/>
    <w:rsid w:val="00322B15"/>
    <w:rsid w:val="003264BD"/>
    <w:rsid w:val="003304D5"/>
    <w:rsid w:val="00330C48"/>
    <w:rsid w:val="003353C0"/>
    <w:rsid w:val="00335F88"/>
    <w:rsid w:val="0034373D"/>
    <w:rsid w:val="0034509A"/>
    <w:rsid w:val="00347FB0"/>
    <w:rsid w:val="0035462D"/>
    <w:rsid w:val="003546D9"/>
    <w:rsid w:val="00357222"/>
    <w:rsid w:val="00364404"/>
    <w:rsid w:val="003654A5"/>
    <w:rsid w:val="003673C3"/>
    <w:rsid w:val="00370EFA"/>
    <w:rsid w:val="00375861"/>
    <w:rsid w:val="00377275"/>
    <w:rsid w:val="00381EA9"/>
    <w:rsid w:val="00382847"/>
    <w:rsid w:val="00384226"/>
    <w:rsid w:val="003844D0"/>
    <w:rsid w:val="00386967"/>
    <w:rsid w:val="00387499"/>
    <w:rsid w:val="00390221"/>
    <w:rsid w:val="00392C64"/>
    <w:rsid w:val="00394605"/>
    <w:rsid w:val="00395288"/>
    <w:rsid w:val="00396956"/>
    <w:rsid w:val="003A3FA9"/>
    <w:rsid w:val="003A70FF"/>
    <w:rsid w:val="003B332A"/>
    <w:rsid w:val="003B3D36"/>
    <w:rsid w:val="003B6774"/>
    <w:rsid w:val="003C0092"/>
    <w:rsid w:val="003C3777"/>
    <w:rsid w:val="003C3971"/>
    <w:rsid w:val="003D0F16"/>
    <w:rsid w:val="003D2188"/>
    <w:rsid w:val="003D2B0E"/>
    <w:rsid w:val="003D3B47"/>
    <w:rsid w:val="003D4568"/>
    <w:rsid w:val="003D56D1"/>
    <w:rsid w:val="003E6664"/>
    <w:rsid w:val="003E6E0D"/>
    <w:rsid w:val="003F31F4"/>
    <w:rsid w:val="003F5A8F"/>
    <w:rsid w:val="003F6A3D"/>
    <w:rsid w:val="003F74D8"/>
    <w:rsid w:val="0040040A"/>
    <w:rsid w:val="00406F01"/>
    <w:rsid w:val="00407E99"/>
    <w:rsid w:val="00412297"/>
    <w:rsid w:val="00420788"/>
    <w:rsid w:val="00420F45"/>
    <w:rsid w:val="00421894"/>
    <w:rsid w:val="0042321F"/>
    <w:rsid w:val="00423A4A"/>
    <w:rsid w:val="00424D80"/>
    <w:rsid w:val="0042737A"/>
    <w:rsid w:val="0044255D"/>
    <w:rsid w:val="004428A5"/>
    <w:rsid w:val="0044439A"/>
    <w:rsid w:val="00444EE4"/>
    <w:rsid w:val="0045083F"/>
    <w:rsid w:val="0045193A"/>
    <w:rsid w:val="00452DA3"/>
    <w:rsid w:val="00453524"/>
    <w:rsid w:val="0045414B"/>
    <w:rsid w:val="004542ED"/>
    <w:rsid w:val="00460F2B"/>
    <w:rsid w:val="00462795"/>
    <w:rsid w:val="00465F53"/>
    <w:rsid w:val="00471374"/>
    <w:rsid w:val="004767E8"/>
    <w:rsid w:val="00483F05"/>
    <w:rsid w:val="00484F53"/>
    <w:rsid w:val="00490BA2"/>
    <w:rsid w:val="004925D9"/>
    <w:rsid w:val="00495F9E"/>
    <w:rsid w:val="004A59ED"/>
    <w:rsid w:val="004A6930"/>
    <w:rsid w:val="004A6B64"/>
    <w:rsid w:val="004A770A"/>
    <w:rsid w:val="004B02DE"/>
    <w:rsid w:val="004B1E71"/>
    <w:rsid w:val="004B3974"/>
    <w:rsid w:val="004B5D00"/>
    <w:rsid w:val="004B7C16"/>
    <w:rsid w:val="004C00BB"/>
    <w:rsid w:val="004C0C01"/>
    <w:rsid w:val="004C2CE7"/>
    <w:rsid w:val="004C304B"/>
    <w:rsid w:val="004C5711"/>
    <w:rsid w:val="004D07CD"/>
    <w:rsid w:val="004D3578"/>
    <w:rsid w:val="004D37CE"/>
    <w:rsid w:val="004D3F9F"/>
    <w:rsid w:val="004D5CFB"/>
    <w:rsid w:val="004E213A"/>
    <w:rsid w:val="004F0B6E"/>
    <w:rsid w:val="004F6F1D"/>
    <w:rsid w:val="004F70AA"/>
    <w:rsid w:val="005025F6"/>
    <w:rsid w:val="0050541F"/>
    <w:rsid w:val="00507056"/>
    <w:rsid w:val="005112C9"/>
    <w:rsid w:val="00511EF3"/>
    <w:rsid w:val="00512D6F"/>
    <w:rsid w:val="00515614"/>
    <w:rsid w:val="00516E3C"/>
    <w:rsid w:val="0051794A"/>
    <w:rsid w:val="00523D1A"/>
    <w:rsid w:val="00530354"/>
    <w:rsid w:val="00534956"/>
    <w:rsid w:val="00536B8F"/>
    <w:rsid w:val="00536FA8"/>
    <w:rsid w:val="00543E6C"/>
    <w:rsid w:val="005500C9"/>
    <w:rsid w:val="005508EE"/>
    <w:rsid w:val="005516F1"/>
    <w:rsid w:val="00553163"/>
    <w:rsid w:val="00557068"/>
    <w:rsid w:val="00562018"/>
    <w:rsid w:val="00563BFE"/>
    <w:rsid w:val="00564938"/>
    <w:rsid w:val="00565087"/>
    <w:rsid w:val="0056670D"/>
    <w:rsid w:val="00580B44"/>
    <w:rsid w:val="00581D58"/>
    <w:rsid w:val="00581DAC"/>
    <w:rsid w:val="00583726"/>
    <w:rsid w:val="0058384C"/>
    <w:rsid w:val="00583C62"/>
    <w:rsid w:val="005938EA"/>
    <w:rsid w:val="005A0FA4"/>
    <w:rsid w:val="005A1D61"/>
    <w:rsid w:val="005A3ADA"/>
    <w:rsid w:val="005A3BCB"/>
    <w:rsid w:val="005A6889"/>
    <w:rsid w:val="005B05CE"/>
    <w:rsid w:val="005B09C9"/>
    <w:rsid w:val="005B3933"/>
    <w:rsid w:val="005B40DF"/>
    <w:rsid w:val="005B729B"/>
    <w:rsid w:val="005C401B"/>
    <w:rsid w:val="005D201F"/>
    <w:rsid w:val="005D2E01"/>
    <w:rsid w:val="005E10AB"/>
    <w:rsid w:val="005E1535"/>
    <w:rsid w:val="005E156E"/>
    <w:rsid w:val="005E4291"/>
    <w:rsid w:val="005E520B"/>
    <w:rsid w:val="005E59FB"/>
    <w:rsid w:val="005F1025"/>
    <w:rsid w:val="005F2363"/>
    <w:rsid w:val="005F721E"/>
    <w:rsid w:val="005F74CB"/>
    <w:rsid w:val="005F74FE"/>
    <w:rsid w:val="0060085A"/>
    <w:rsid w:val="006017E0"/>
    <w:rsid w:val="00601CEF"/>
    <w:rsid w:val="00602BFB"/>
    <w:rsid w:val="0060307A"/>
    <w:rsid w:val="00604F08"/>
    <w:rsid w:val="00614C9D"/>
    <w:rsid w:val="00614FDF"/>
    <w:rsid w:val="0061571D"/>
    <w:rsid w:val="00617A7B"/>
    <w:rsid w:val="00621132"/>
    <w:rsid w:val="00622A8A"/>
    <w:rsid w:val="00623A74"/>
    <w:rsid w:val="006247D4"/>
    <w:rsid w:val="006269C1"/>
    <w:rsid w:val="00637636"/>
    <w:rsid w:val="00644EE8"/>
    <w:rsid w:val="006461A3"/>
    <w:rsid w:val="00651523"/>
    <w:rsid w:val="0065253C"/>
    <w:rsid w:val="0065305F"/>
    <w:rsid w:val="00660766"/>
    <w:rsid w:val="00661D19"/>
    <w:rsid w:val="006626E3"/>
    <w:rsid w:val="0066751F"/>
    <w:rsid w:val="00671268"/>
    <w:rsid w:val="00673784"/>
    <w:rsid w:val="00676309"/>
    <w:rsid w:val="00683BB2"/>
    <w:rsid w:val="00684A32"/>
    <w:rsid w:val="00692F14"/>
    <w:rsid w:val="0069460F"/>
    <w:rsid w:val="006A4D81"/>
    <w:rsid w:val="006A5E59"/>
    <w:rsid w:val="006A6728"/>
    <w:rsid w:val="006B5595"/>
    <w:rsid w:val="006B67DB"/>
    <w:rsid w:val="006B73BF"/>
    <w:rsid w:val="006C2493"/>
    <w:rsid w:val="006C2EFA"/>
    <w:rsid w:val="006C61CC"/>
    <w:rsid w:val="006D209F"/>
    <w:rsid w:val="006D50C4"/>
    <w:rsid w:val="006E4191"/>
    <w:rsid w:val="006E4F3C"/>
    <w:rsid w:val="006E6EAB"/>
    <w:rsid w:val="006F3B6E"/>
    <w:rsid w:val="006F5244"/>
    <w:rsid w:val="006F59DA"/>
    <w:rsid w:val="00704370"/>
    <w:rsid w:val="00704C19"/>
    <w:rsid w:val="007063F8"/>
    <w:rsid w:val="00717BC4"/>
    <w:rsid w:val="00721B2B"/>
    <w:rsid w:val="0072616A"/>
    <w:rsid w:val="007273C5"/>
    <w:rsid w:val="00730910"/>
    <w:rsid w:val="007327C6"/>
    <w:rsid w:val="00734A5B"/>
    <w:rsid w:val="00736D13"/>
    <w:rsid w:val="0074496E"/>
    <w:rsid w:val="00744E76"/>
    <w:rsid w:val="007469AA"/>
    <w:rsid w:val="00760F9E"/>
    <w:rsid w:val="0076109D"/>
    <w:rsid w:val="00761B37"/>
    <w:rsid w:val="00776096"/>
    <w:rsid w:val="0077719C"/>
    <w:rsid w:val="0077793A"/>
    <w:rsid w:val="007809F2"/>
    <w:rsid w:val="00781F0F"/>
    <w:rsid w:val="0078587A"/>
    <w:rsid w:val="0079197C"/>
    <w:rsid w:val="00792465"/>
    <w:rsid w:val="00793998"/>
    <w:rsid w:val="00793FBE"/>
    <w:rsid w:val="00796DB2"/>
    <w:rsid w:val="007A4D7E"/>
    <w:rsid w:val="007A53B2"/>
    <w:rsid w:val="007A6DC7"/>
    <w:rsid w:val="007B14D9"/>
    <w:rsid w:val="007B16FC"/>
    <w:rsid w:val="007B17DD"/>
    <w:rsid w:val="007B20B1"/>
    <w:rsid w:val="007B5DA2"/>
    <w:rsid w:val="007B61FB"/>
    <w:rsid w:val="007C057D"/>
    <w:rsid w:val="007C0E2A"/>
    <w:rsid w:val="007C1C7E"/>
    <w:rsid w:val="007C3071"/>
    <w:rsid w:val="007C7DC2"/>
    <w:rsid w:val="007D571D"/>
    <w:rsid w:val="007D58BC"/>
    <w:rsid w:val="007D7527"/>
    <w:rsid w:val="007D7E02"/>
    <w:rsid w:val="007E2448"/>
    <w:rsid w:val="007F5DFE"/>
    <w:rsid w:val="007F652A"/>
    <w:rsid w:val="007F7A64"/>
    <w:rsid w:val="008028A4"/>
    <w:rsid w:val="00803C4D"/>
    <w:rsid w:val="00807AF0"/>
    <w:rsid w:val="00807B65"/>
    <w:rsid w:val="00810C45"/>
    <w:rsid w:val="00811A55"/>
    <w:rsid w:val="0081357F"/>
    <w:rsid w:val="00814C22"/>
    <w:rsid w:val="00815369"/>
    <w:rsid w:val="00816450"/>
    <w:rsid w:val="008166A3"/>
    <w:rsid w:val="00820D94"/>
    <w:rsid w:val="008223E0"/>
    <w:rsid w:val="00822B2A"/>
    <w:rsid w:val="00826A6B"/>
    <w:rsid w:val="00834E01"/>
    <w:rsid w:val="008370F0"/>
    <w:rsid w:val="00842103"/>
    <w:rsid w:val="008435D4"/>
    <w:rsid w:val="00845069"/>
    <w:rsid w:val="008450AE"/>
    <w:rsid w:val="008517C3"/>
    <w:rsid w:val="0085392D"/>
    <w:rsid w:val="00855B77"/>
    <w:rsid w:val="00857BF0"/>
    <w:rsid w:val="00863F58"/>
    <w:rsid w:val="008711CE"/>
    <w:rsid w:val="00873749"/>
    <w:rsid w:val="00873B93"/>
    <w:rsid w:val="00873EBD"/>
    <w:rsid w:val="008768CA"/>
    <w:rsid w:val="00881C3D"/>
    <w:rsid w:val="00882968"/>
    <w:rsid w:val="00884400"/>
    <w:rsid w:val="00892391"/>
    <w:rsid w:val="008960DF"/>
    <w:rsid w:val="008A1963"/>
    <w:rsid w:val="008A49B9"/>
    <w:rsid w:val="008B5C1C"/>
    <w:rsid w:val="008C07DE"/>
    <w:rsid w:val="008C3925"/>
    <w:rsid w:val="008C40FC"/>
    <w:rsid w:val="008C6164"/>
    <w:rsid w:val="008C78BD"/>
    <w:rsid w:val="008D3D8E"/>
    <w:rsid w:val="008E037E"/>
    <w:rsid w:val="008E1D96"/>
    <w:rsid w:val="008E2AB8"/>
    <w:rsid w:val="008F1E71"/>
    <w:rsid w:val="008F5696"/>
    <w:rsid w:val="008F59A7"/>
    <w:rsid w:val="0090271F"/>
    <w:rsid w:val="00902E23"/>
    <w:rsid w:val="00911BBE"/>
    <w:rsid w:val="0091348E"/>
    <w:rsid w:val="0092027C"/>
    <w:rsid w:val="00923E42"/>
    <w:rsid w:val="00931614"/>
    <w:rsid w:val="009353A5"/>
    <w:rsid w:val="00940262"/>
    <w:rsid w:val="00940F18"/>
    <w:rsid w:val="009416E8"/>
    <w:rsid w:val="00942EC2"/>
    <w:rsid w:val="0094414F"/>
    <w:rsid w:val="009441D5"/>
    <w:rsid w:val="00944C81"/>
    <w:rsid w:val="009472AE"/>
    <w:rsid w:val="00947B9D"/>
    <w:rsid w:val="00947FB3"/>
    <w:rsid w:val="00950DCD"/>
    <w:rsid w:val="00951002"/>
    <w:rsid w:val="00952C86"/>
    <w:rsid w:val="0095529F"/>
    <w:rsid w:val="00960737"/>
    <w:rsid w:val="0096087C"/>
    <w:rsid w:val="00963F05"/>
    <w:rsid w:val="00964C06"/>
    <w:rsid w:val="00974E5B"/>
    <w:rsid w:val="00975B4C"/>
    <w:rsid w:val="00982B92"/>
    <w:rsid w:val="00984F2C"/>
    <w:rsid w:val="009859A2"/>
    <w:rsid w:val="00986021"/>
    <w:rsid w:val="00991A3B"/>
    <w:rsid w:val="00991C79"/>
    <w:rsid w:val="00995D24"/>
    <w:rsid w:val="00996267"/>
    <w:rsid w:val="009A223A"/>
    <w:rsid w:val="009A30BB"/>
    <w:rsid w:val="009A3EF7"/>
    <w:rsid w:val="009A55DB"/>
    <w:rsid w:val="009A7FB6"/>
    <w:rsid w:val="009B3874"/>
    <w:rsid w:val="009B5ED0"/>
    <w:rsid w:val="009B7091"/>
    <w:rsid w:val="009B7C31"/>
    <w:rsid w:val="009C519F"/>
    <w:rsid w:val="009C7D72"/>
    <w:rsid w:val="009D0B67"/>
    <w:rsid w:val="009D2BB8"/>
    <w:rsid w:val="009D526D"/>
    <w:rsid w:val="009D7473"/>
    <w:rsid w:val="009D7AF8"/>
    <w:rsid w:val="009E1BD4"/>
    <w:rsid w:val="009E7924"/>
    <w:rsid w:val="009E7A43"/>
    <w:rsid w:val="009F1B50"/>
    <w:rsid w:val="009F37B7"/>
    <w:rsid w:val="009F3AD5"/>
    <w:rsid w:val="009F534A"/>
    <w:rsid w:val="009F624C"/>
    <w:rsid w:val="00A01835"/>
    <w:rsid w:val="00A01C80"/>
    <w:rsid w:val="00A0793E"/>
    <w:rsid w:val="00A10F02"/>
    <w:rsid w:val="00A15019"/>
    <w:rsid w:val="00A164B4"/>
    <w:rsid w:val="00A20187"/>
    <w:rsid w:val="00A20751"/>
    <w:rsid w:val="00A22BF6"/>
    <w:rsid w:val="00A334BF"/>
    <w:rsid w:val="00A3574F"/>
    <w:rsid w:val="00A35A44"/>
    <w:rsid w:val="00A4385F"/>
    <w:rsid w:val="00A43D4A"/>
    <w:rsid w:val="00A502BD"/>
    <w:rsid w:val="00A50FF0"/>
    <w:rsid w:val="00A51079"/>
    <w:rsid w:val="00A53724"/>
    <w:rsid w:val="00A55309"/>
    <w:rsid w:val="00A56C54"/>
    <w:rsid w:val="00A61C27"/>
    <w:rsid w:val="00A62F1E"/>
    <w:rsid w:val="00A64921"/>
    <w:rsid w:val="00A66770"/>
    <w:rsid w:val="00A70341"/>
    <w:rsid w:val="00A75AEF"/>
    <w:rsid w:val="00A8168D"/>
    <w:rsid w:val="00A82346"/>
    <w:rsid w:val="00A82977"/>
    <w:rsid w:val="00A82DEF"/>
    <w:rsid w:val="00A86600"/>
    <w:rsid w:val="00A910B6"/>
    <w:rsid w:val="00A91FDB"/>
    <w:rsid w:val="00AA078D"/>
    <w:rsid w:val="00AA3FD7"/>
    <w:rsid w:val="00AA4FD4"/>
    <w:rsid w:val="00AA7938"/>
    <w:rsid w:val="00AB0F1E"/>
    <w:rsid w:val="00AB649D"/>
    <w:rsid w:val="00AC1181"/>
    <w:rsid w:val="00AC359F"/>
    <w:rsid w:val="00AC36BA"/>
    <w:rsid w:val="00AC41BC"/>
    <w:rsid w:val="00AC423D"/>
    <w:rsid w:val="00AD4543"/>
    <w:rsid w:val="00AD7AA6"/>
    <w:rsid w:val="00AE0961"/>
    <w:rsid w:val="00AE15D8"/>
    <w:rsid w:val="00AE64F3"/>
    <w:rsid w:val="00AE7E1B"/>
    <w:rsid w:val="00AF129E"/>
    <w:rsid w:val="00B0390C"/>
    <w:rsid w:val="00B062C9"/>
    <w:rsid w:val="00B10FFB"/>
    <w:rsid w:val="00B153A2"/>
    <w:rsid w:val="00B15449"/>
    <w:rsid w:val="00B15C9E"/>
    <w:rsid w:val="00B17E3B"/>
    <w:rsid w:val="00B22D9D"/>
    <w:rsid w:val="00B23C06"/>
    <w:rsid w:val="00B26F09"/>
    <w:rsid w:val="00B3266C"/>
    <w:rsid w:val="00B3474F"/>
    <w:rsid w:val="00B35157"/>
    <w:rsid w:val="00B4283F"/>
    <w:rsid w:val="00B43729"/>
    <w:rsid w:val="00B445A9"/>
    <w:rsid w:val="00B45182"/>
    <w:rsid w:val="00B552B8"/>
    <w:rsid w:val="00B56628"/>
    <w:rsid w:val="00B63647"/>
    <w:rsid w:val="00B65A42"/>
    <w:rsid w:val="00B70CB5"/>
    <w:rsid w:val="00B71391"/>
    <w:rsid w:val="00B77607"/>
    <w:rsid w:val="00B86250"/>
    <w:rsid w:val="00B86687"/>
    <w:rsid w:val="00B87136"/>
    <w:rsid w:val="00B90A96"/>
    <w:rsid w:val="00B92694"/>
    <w:rsid w:val="00BA0F62"/>
    <w:rsid w:val="00BA7594"/>
    <w:rsid w:val="00BB7518"/>
    <w:rsid w:val="00BC0F7D"/>
    <w:rsid w:val="00BC1040"/>
    <w:rsid w:val="00BD719F"/>
    <w:rsid w:val="00BE1521"/>
    <w:rsid w:val="00BE5273"/>
    <w:rsid w:val="00BE70F4"/>
    <w:rsid w:val="00BE770E"/>
    <w:rsid w:val="00BF110D"/>
    <w:rsid w:val="00BF6A2D"/>
    <w:rsid w:val="00BF6C3E"/>
    <w:rsid w:val="00C04A80"/>
    <w:rsid w:val="00C06131"/>
    <w:rsid w:val="00C0698B"/>
    <w:rsid w:val="00C06D61"/>
    <w:rsid w:val="00C10BA4"/>
    <w:rsid w:val="00C119DD"/>
    <w:rsid w:val="00C123FB"/>
    <w:rsid w:val="00C14EDD"/>
    <w:rsid w:val="00C216D6"/>
    <w:rsid w:val="00C22F86"/>
    <w:rsid w:val="00C23047"/>
    <w:rsid w:val="00C2571D"/>
    <w:rsid w:val="00C33079"/>
    <w:rsid w:val="00C331C2"/>
    <w:rsid w:val="00C35DA6"/>
    <w:rsid w:val="00C3766F"/>
    <w:rsid w:val="00C45231"/>
    <w:rsid w:val="00C455CD"/>
    <w:rsid w:val="00C55328"/>
    <w:rsid w:val="00C56345"/>
    <w:rsid w:val="00C5702C"/>
    <w:rsid w:val="00C57F02"/>
    <w:rsid w:val="00C621B3"/>
    <w:rsid w:val="00C67F20"/>
    <w:rsid w:val="00C72833"/>
    <w:rsid w:val="00C73004"/>
    <w:rsid w:val="00C75A77"/>
    <w:rsid w:val="00C810B4"/>
    <w:rsid w:val="00C836E6"/>
    <w:rsid w:val="00C84F0A"/>
    <w:rsid w:val="00C858DF"/>
    <w:rsid w:val="00C87830"/>
    <w:rsid w:val="00C911AD"/>
    <w:rsid w:val="00C9339A"/>
    <w:rsid w:val="00C93F40"/>
    <w:rsid w:val="00C96CB3"/>
    <w:rsid w:val="00CA03D6"/>
    <w:rsid w:val="00CA2136"/>
    <w:rsid w:val="00CA3D0C"/>
    <w:rsid w:val="00CA4263"/>
    <w:rsid w:val="00CB0FFA"/>
    <w:rsid w:val="00CB71A1"/>
    <w:rsid w:val="00CB76B1"/>
    <w:rsid w:val="00CC710F"/>
    <w:rsid w:val="00CC786B"/>
    <w:rsid w:val="00CC78D5"/>
    <w:rsid w:val="00CC7BBE"/>
    <w:rsid w:val="00CC7D44"/>
    <w:rsid w:val="00CD3C80"/>
    <w:rsid w:val="00CE021C"/>
    <w:rsid w:val="00CE128A"/>
    <w:rsid w:val="00CE40E1"/>
    <w:rsid w:val="00CE5936"/>
    <w:rsid w:val="00CE60EB"/>
    <w:rsid w:val="00CE7022"/>
    <w:rsid w:val="00CF376E"/>
    <w:rsid w:val="00D033EC"/>
    <w:rsid w:val="00D03EA3"/>
    <w:rsid w:val="00D0703F"/>
    <w:rsid w:val="00D1441D"/>
    <w:rsid w:val="00D21A55"/>
    <w:rsid w:val="00D230C8"/>
    <w:rsid w:val="00D25151"/>
    <w:rsid w:val="00D25387"/>
    <w:rsid w:val="00D27CFB"/>
    <w:rsid w:val="00D3050E"/>
    <w:rsid w:val="00D307FA"/>
    <w:rsid w:val="00D36437"/>
    <w:rsid w:val="00D36F73"/>
    <w:rsid w:val="00D4167E"/>
    <w:rsid w:val="00D43266"/>
    <w:rsid w:val="00D44ADE"/>
    <w:rsid w:val="00D62B71"/>
    <w:rsid w:val="00D738D6"/>
    <w:rsid w:val="00D755EB"/>
    <w:rsid w:val="00D84308"/>
    <w:rsid w:val="00D844DD"/>
    <w:rsid w:val="00D871BC"/>
    <w:rsid w:val="00D87E00"/>
    <w:rsid w:val="00D912B3"/>
    <w:rsid w:val="00D9134D"/>
    <w:rsid w:val="00D91789"/>
    <w:rsid w:val="00D9592B"/>
    <w:rsid w:val="00D95DEB"/>
    <w:rsid w:val="00DA1FD9"/>
    <w:rsid w:val="00DA557E"/>
    <w:rsid w:val="00DA5ABE"/>
    <w:rsid w:val="00DA6A8B"/>
    <w:rsid w:val="00DA7A03"/>
    <w:rsid w:val="00DB1818"/>
    <w:rsid w:val="00DC0AA7"/>
    <w:rsid w:val="00DC1C21"/>
    <w:rsid w:val="00DC309B"/>
    <w:rsid w:val="00DC3C84"/>
    <w:rsid w:val="00DC3CC8"/>
    <w:rsid w:val="00DC4DA2"/>
    <w:rsid w:val="00DD0CF5"/>
    <w:rsid w:val="00DD1E55"/>
    <w:rsid w:val="00DD1E97"/>
    <w:rsid w:val="00DD5E6A"/>
    <w:rsid w:val="00DD7104"/>
    <w:rsid w:val="00DD74E3"/>
    <w:rsid w:val="00DE0167"/>
    <w:rsid w:val="00DE02E5"/>
    <w:rsid w:val="00DE4CF6"/>
    <w:rsid w:val="00DF127F"/>
    <w:rsid w:val="00DF2B1F"/>
    <w:rsid w:val="00DF4ABC"/>
    <w:rsid w:val="00DF4B4B"/>
    <w:rsid w:val="00DF62CD"/>
    <w:rsid w:val="00E008D8"/>
    <w:rsid w:val="00E00C9A"/>
    <w:rsid w:val="00E05105"/>
    <w:rsid w:val="00E05B07"/>
    <w:rsid w:val="00E05BEC"/>
    <w:rsid w:val="00E06CC1"/>
    <w:rsid w:val="00E073CB"/>
    <w:rsid w:val="00E12EA2"/>
    <w:rsid w:val="00E137F4"/>
    <w:rsid w:val="00E152C5"/>
    <w:rsid w:val="00E16BDD"/>
    <w:rsid w:val="00E178D6"/>
    <w:rsid w:val="00E23F36"/>
    <w:rsid w:val="00E257DB"/>
    <w:rsid w:val="00E275E1"/>
    <w:rsid w:val="00E31274"/>
    <w:rsid w:val="00E31A6B"/>
    <w:rsid w:val="00E33431"/>
    <w:rsid w:val="00E34971"/>
    <w:rsid w:val="00E3536C"/>
    <w:rsid w:val="00E35B1E"/>
    <w:rsid w:val="00E60221"/>
    <w:rsid w:val="00E63CE0"/>
    <w:rsid w:val="00E65787"/>
    <w:rsid w:val="00E70704"/>
    <w:rsid w:val="00E75A77"/>
    <w:rsid w:val="00E77645"/>
    <w:rsid w:val="00E80613"/>
    <w:rsid w:val="00E8215E"/>
    <w:rsid w:val="00E82993"/>
    <w:rsid w:val="00E86071"/>
    <w:rsid w:val="00E90440"/>
    <w:rsid w:val="00E90555"/>
    <w:rsid w:val="00E91F60"/>
    <w:rsid w:val="00E925F8"/>
    <w:rsid w:val="00E93104"/>
    <w:rsid w:val="00E95F76"/>
    <w:rsid w:val="00EA239C"/>
    <w:rsid w:val="00EA2E80"/>
    <w:rsid w:val="00EA5216"/>
    <w:rsid w:val="00EA53C5"/>
    <w:rsid w:val="00EA6AC3"/>
    <w:rsid w:val="00EA74A7"/>
    <w:rsid w:val="00EB1D0F"/>
    <w:rsid w:val="00EC4A25"/>
    <w:rsid w:val="00EC5D1D"/>
    <w:rsid w:val="00EC786A"/>
    <w:rsid w:val="00ED1E19"/>
    <w:rsid w:val="00ED501D"/>
    <w:rsid w:val="00ED6FEA"/>
    <w:rsid w:val="00ED7CFB"/>
    <w:rsid w:val="00EE2311"/>
    <w:rsid w:val="00EE2964"/>
    <w:rsid w:val="00EE425F"/>
    <w:rsid w:val="00EE654A"/>
    <w:rsid w:val="00EF05EB"/>
    <w:rsid w:val="00EF2F47"/>
    <w:rsid w:val="00EF5E18"/>
    <w:rsid w:val="00EF6140"/>
    <w:rsid w:val="00EF64D5"/>
    <w:rsid w:val="00F025A2"/>
    <w:rsid w:val="00F04712"/>
    <w:rsid w:val="00F055CA"/>
    <w:rsid w:val="00F056FF"/>
    <w:rsid w:val="00F11025"/>
    <w:rsid w:val="00F12965"/>
    <w:rsid w:val="00F12CEA"/>
    <w:rsid w:val="00F14E4C"/>
    <w:rsid w:val="00F22EC7"/>
    <w:rsid w:val="00F232AB"/>
    <w:rsid w:val="00F30F76"/>
    <w:rsid w:val="00F34C93"/>
    <w:rsid w:val="00F3682F"/>
    <w:rsid w:val="00F43C66"/>
    <w:rsid w:val="00F45BA6"/>
    <w:rsid w:val="00F46633"/>
    <w:rsid w:val="00F46F3B"/>
    <w:rsid w:val="00F472A8"/>
    <w:rsid w:val="00F50BC6"/>
    <w:rsid w:val="00F54A2C"/>
    <w:rsid w:val="00F56408"/>
    <w:rsid w:val="00F57463"/>
    <w:rsid w:val="00F57976"/>
    <w:rsid w:val="00F57D70"/>
    <w:rsid w:val="00F64784"/>
    <w:rsid w:val="00F653B8"/>
    <w:rsid w:val="00F658E6"/>
    <w:rsid w:val="00F66B3E"/>
    <w:rsid w:val="00F6702E"/>
    <w:rsid w:val="00F679EB"/>
    <w:rsid w:val="00F70330"/>
    <w:rsid w:val="00F73042"/>
    <w:rsid w:val="00F80C6A"/>
    <w:rsid w:val="00F81956"/>
    <w:rsid w:val="00F8379E"/>
    <w:rsid w:val="00F847FC"/>
    <w:rsid w:val="00F93D80"/>
    <w:rsid w:val="00F96C51"/>
    <w:rsid w:val="00FA1266"/>
    <w:rsid w:val="00FA142D"/>
    <w:rsid w:val="00FB02E0"/>
    <w:rsid w:val="00FB1389"/>
    <w:rsid w:val="00FB326D"/>
    <w:rsid w:val="00FB3CDB"/>
    <w:rsid w:val="00FB4AAC"/>
    <w:rsid w:val="00FB7945"/>
    <w:rsid w:val="00FB7C11"/>
    <w:rsid w:val="00FC1192"/>
    <w:rsid w:val="00FC12AE"/>
    <w:rsid w:val="00FC22D9"/>
    <w:rsid w:val="00FC3BF7"/>
    <w:rsid w:val="00FD184B"/>
    <w:rsid w:val="00FD4E3D"/>
    <w:rsid w:val="00FF35A5"/>
    <w:rsid w:val="00FF38FB"/>
    <w:rsid w:val="166B30F4"/>
    <w:rsid w:val="3218773B"/>
    <w:rsid w:val="373D397D"/>
    <w:rsid w:val="38CC758D"/>
    <w:rsid w:val="48C218E1"/>
    <w:rsid w:val="4C6A3B83"/>
    <w:rsid w:val="665B4991"/>
    <w:rsid w:val="675F47FB"/>
    <w:rsid w:val="75A36F8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1"/>
    <o:shapelayout v:ext="edit">
      <o:idmap v:ext="edit" data="1"/>
    </o:shapelayout>
  </w:shapeDefaults>
  <w:decimalSymbol w:val="."/>
  <w:listSeparator w:val=","/>
  <w14:docId w14:val="5D47958C"/>
  <w15:docId w15:val="{E06ADBAC-8C7D-482F-A99F-8348823C6B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semiHidden="1" w:qFormat="1"/>
    <w:lsdException w:name="toc 7" w:semiHidden="1" w:qFormat="1"/>
    <w:lsdException w:name="toc 8" w:uiPriority="39" w:qFormat="1"/>
    <w:lsdException w:name="toc 9" w:semiHidden="1" w:qFormat="1"/>
    <w:lsdException w:name="footnote text" w:qFormat="1"/>
    <w:lsdException w:name="annotation text" w:qFormat="1"/>
    <w:lsdException w:name="header" w:qFormat="1"/>
    <w:lsdException w:name="footer" w:qFormat="1"/>
    <w:lsdException w:name="caption" w:semiHidden="1" w:unhideWhenUsed="1" w:qFormat="1"/>
    <w:lsdException w:name="footnote reference" w:qFormat="1"/>
    <w:lsdException w:name="annotation reference"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Subtitle" w:qFormat="1"/>
    <w:lsdException w:name="Hyperlink" w:qFormat="1"/>
    <w:lsdException w:name="Strong" w:qFormat="1"/>
    <w:lsdException w:name="Emphasis" w:qFormat="1"/>
    <w:lsdException w:name="HTML Top of Form" w:semiHidden="1" w:uiPriority="99" w:unhideWhenUsed="1"/>
    <w:lsdException w:name="HTML Bottom of Form" w:semiHidden="1" w:uiPriority="99"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val="en-GB" w:eastAsia="ja-JP"/>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qFormat/>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Pr>
      <w:color w:val="0000FF"/>
      <w:u w:val="single"/>
    </w:rPr>
  </w:style>
  <w:style w:type="character" w:styleId="CommentReference">
    <w:name w:val="annotation reference"/>
    <w:basedOn w:val="DefaultParagraphFont"/>
    <w:qFormat/>
    <w:rPr>
      <w:sz w:val="21"/>
      <w:szCs w:val="21"/>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qFormat/>
    <w:rPr>
      <w:rFonts w:ascii="Tahoma" w:hAnsi="Tahoma" w:cs="Tahoma"/>
      <w:sz w:val="16"/>
      <w:szCs w:val="16"/>
    </w:rPr>
  </w:style>
  <w:style w:type="character" w:customStyle="1" w:styleId="Heading4Char">
    <w:name w:val="Heading 4 Char"/>
    <w:link w:val="Heading4"/>
    <w:qFormat/>
    <w:locked/>
    <w:rPr>
      <w:rFonts w:ascii="Arial" w:hAnsi="Arial"/>
      <w:sz w:val="24"/>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character" w:customStyle="1" w:styleId="NOChar">
    <w:name w:val="NO Char"/>
    <w:link w:val="NO"/>
    <w:qFormat/>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character" w:customStyle="1" w:styleId="B1Char">
    <w:name w:val="B1 Char"/>
    <w:link w:val="B1"/>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locked/>
    <w:rPr>
      <w:rFonts w:ascii="Arial" w:hAnsi="Arial"/>
      <w: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B2">
    <w:name w:val="B2"/>
    <w:basedOn w:val="List2"/>
    <w:link w:val="B2Char"/>
    <w:qFormat/>
  </w:style>
  <w:style w:type="character" w:customStyle="1" w:styleId="B2Char">
    <w:name w:val="B2 Char"/>
    <w:link w:val="B2"/>
    <w:qFormat/>
  </w:style>
  <w:style w:type="paragraph" w:customStyle="1" w:styleId="B3">
    <w:name w:val="B3"/>
    <w:basedOn w:val="List3"/>
    <w:link w:val="B3Char2"/>
    <w:qFormat/>
  </w:style>
  <w:style w:type="character" w:customStyle="1" w:styleId="B3Char2">
    <w:name w:val="B3 Char2"/>
    <w:link w:val="B3"/>
    <w:qFormat/>
  </w:style>
  <w:style w:type="paragraph" w:customStyle="1" w:styleId="B4">
    <w:name w:val="B4"/>
    <w:basedOn w:val="List4"/>
    <w:link w:val="B4Char"/>
    <w:qFormat/>
  </w:style>
  <w:style w:type="character" w:customStyle="1" w:styleId="B4Char">
    <w:name w:val="B4 Char"/>
    <w:link w:val="B4"/>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1">
    <w:name w:val="修订1"/>
    <w:hidden/>
    <w:uiPriority w:val="99"/>
    <w:semiHidden/>
    <w:qFormat/>
    <w:rPr>
      <w:lang w:val="en-GB" w:eastAsia="en-US"/>
    </w:rPr>
  </w:style>
  <w:style w:type="character" w:customStyle="1" w:styleId="FootnoteTextChar">
    <w:name w:val="Footnote Text Char"/>
    <w:link w:val="FootnoteText"/>
    <w:qFormat/>
    <w:rPr>
      <w:sz w:val="16"/>
    </w:rPr>
  </w:style>
  <w:style w:type="character" w:customStyle="1" w:styleId="EXChar">
    <w:name w:val="EX Char"/>
    <w:link w:val="EX"/>
    <w:qFormat/>
    <w:locked/>
  </w:style>
  <w:style w:type="paragraph" w:customStyle="1" w:styleId="CRCoverPage">
    <w:name w:val="CR Cover Page"/>
    <w:link w:val="CRCoverPageZchn"/>
    <w:qFormat/>
    <w:pPr>
      <w:spacing w:after="120"/>
      <w:jc w:val="both"/>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eastAsia="en-US"/>
    </w:rPr>
  </w:style>
  <w:style w:type="character" w:customStyle="1" w:styleId="CommentTextChar">
    <w:name w:val="Comment Text Char"/>
    <w:basedOn w:val="DefaultParagraphFont"/>
    <w:link w:val="CommentText"/>
    <w:qFormat/>
    <w:rPr>
      <w:lang w:val="en-GB" w:eastAsia="ja-JP"/>
    </w:rPr>
  </w:style>
  <w:style w:type="character" w:customStyle="1" w:styleId="CommentSubjectChar">
    <w:name w:val="Comment Subject Char"/>
    <w:basedOn w:val="CommentTextChar"/>
    <w:link w:val="CommentSubject"/>
    <w:qFormat/>
    <w:rPr>
      <w:b/>
      <w:bCs/>
      <w:lang w:val="en-GB" w:eastAsia="ja-JP"/>
    </w:rPr>
  </w:style>
  <w:style w:type="paragraph" w:customStyle="1" w:styleId="2">
    <w:name w:val="修订2"/>
    <w:hidden/>
    <w:uiPriority w:val="99"/>
    <w:semiHidden/>
    <w:qFormat/>
    <w:rPr>
      <w:lang w:val="en-GB" w:eastAsia="ja-JP"/>
    </w:rPr>
  </w:style>
  <w:style w:type="character" w:customStyle="1" w:styleId="TFZchn">
    <w:name w:val="TF Zchn"/>
    <w:qFormat/>
    <w:locked/>
    <w:rPr>
      <w:rFonts w:ascii="Arial" w:hAnsi="Arial"/>
      <w:b/>
    </w:rPr>
  </w:style>
  <w:style w:type="character" w:customStyle="1" w:styleId="B2Car">
    <w:name w:val="B2 Car"/>
    <w:basedOn w:val="DefaultParagraphFont"/>
    <w:qFormat/>
  </w:style>
  <w:style w:type="character" w:customStyle="1" w:styleId="B3Char">
    <w:name w:val="B3 Char"/>
    <w:qFormat/>
  </w:style>
  <w:style w:type="paragraph" w:customStyle="1" w:styleId="B7">
    <w:name w:val="B7"/>
    <w:basedOn w:val="B6"/>
    <w:link w:val="B7Char"/>
    <w:qFormat/>
    <w:pPr>
      <w:ind w:left="1985"/>
    </w:pPr>
    <w:rPr>
      <w:rFonts w:eastAsia="Malgun Gothic"/>
    </w:rPr>
  </w:style>
  <w:style w:type="paragraph" w:customStyle="1" w:styleId="B6">
    <w:name w:val="B6"/>
    <w:basedOn w:val="B5"/>
    <w:link w:val="B6Char"/>
    <w:qFormat/>
    <w:pPr>
      <w:ind w:left="1701" w:firstLine="0"/>
    </w:pPr>
    <w:rPr>
      <w:rFonts w:eastAsia="Times New Roman"/>
    </w:rPr>
  </w:style>
  <w:style w:type="character" w:customStyle="1" w:styleId="B7Char">
    <w:name w:val="B7 Char"/>
    <w:basedOn w:val="B6Char"/>
    <w:link w:val="B7"/>
    <w:qFormat/>
    <w:rPr>
      <w:rFonts w:eastAsia="Malgun Gothic"/>
      <w:lang w:val="en-GB" w:eastAsia="ja-JP"/>
    </w:rPr>
  </w:style>
  <w:style w:type="character" w:customStyle="1" w:styleId="B6Char">
    <w:name w:val="B6 Char"/>
    <w:basedOn w:val="B5Char"/>
    <w:link w:val="B6"/>
    <w:qFormat/>
    <w:rPr>
      <w:rFonts w:eastAsia="Times New Roman"/>
      <w:lang w:val="en-GB" w:eastAsia="ja-JP"/>
    </w:rPr>
  </w:style>
  <w:style w:type="character" w:customStyle="1" w:styleId="B5Char">
    <w:name w:val="B5 Char"/>
    <w:link w:val="B5"/>
    <w:qFormat/>
    <w:rPr>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541709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image" Target="media/image4.emf"/><Relationship Id="rId3" Type="http://schemas.openxmlformats.org/officeDocument/2006/relationships/customXml" Target="../customXml/item2.xml"/><Relationship Id="rId21" Type="http://schemas.openxmlformats.org/officeDocument/2006/relationships/oleObject" Target="embeddings/Microsoft_Visio_2003-2010___11.vsd"/><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package" Target="embeddings/Microsoft_Visio___31.vsdx"/><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29" Type="http://schemas.openxmlformats.org/officeDocument/2006/relationships/oleObject" Target="embeddings/Microsoft_Visio_2003-2010___54.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3.emf"/><Relationship Id="rId32"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oleObject" Target="embeddings/Microsoft_Visio_2003-2010___22.vsd"/><Relationship Id="rId28" Type="http://schemas.openxmlformats.org/officeDocument/2006/relationships/image" Target="media/image5.emf"/><Relationship Id="rId10" Type="http://schemas.openxmlformats.org/officeDocument/2006/relationships/webSettings" Target="webSettings.xml"/><Relationship Id="rId19" Type="http://schemas.microsoft.com/office/2018/08/relationships/commentsExtensible" Target="commentsExtensible.xml"/><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oleObject" Target="embeddings/Microsoft_Visio_2003-2010___43.vsd"/><Relationship Id="rId30" Type="http://schemas.openxmlformats.org/officeDocument/2006/relationships/header" Target="header1.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98BBFD4-E3A8-4969-B476-CECF08038A5E}">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2.xml><?xml version="1.0" encoding="utf-8"?>
<ds:datastoreItem xmlns:ds="http://schemas.openxmlformats.org/officeDocument/2006/customXml" ds:itemID="{F2EBF42B-EAAD-4554-954F-738840B64F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C4A92B5-0319-417C-92D1-457442E7E8BE}">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7E44067E-D2F0-41E4-B5DB-7799AE9E9520}">
  <ds:schemaRefs>
    <ds:schemaRef ds:uri="http://schemas.microsoft.com/sharepoint/v3/contenttype/fo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3</TotalTime>
  <Pages>13</Pages>
  <Words>3677</Words>
  <Characters>18567</Characters>
  <Application>Microsoft Office Word</Application>
  <DocSecurity>0</DocSecurity>
  <Lines>154</Lines>
  <Paragraphs>44</Paragraphs>
  <ScaleCrop>false</ScaleCrop>
  <Company>Huawei Technologies Co.,Ltd.</Company>
  <LinksUpToDate>false</LinksUpToDate>
  <CharactersWithSpaces>222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7)</dc:subject>
  <dc:creator>YX</dc:creator>
  <cp:lastModifiedBy>SunYoung Lee (Nokia)</cp:lastModifiedBy>
  <cp:revision>11</cp:revision>
  <dcterms:created xsi:type="dcterms:W3CDTF">2023-10-25T09:39:00Z</dcterms:created>
  <dcterms:modified xsi:type="dcterms:W3CDTF">2023-10-25T1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70e03410059d11ee8000213900002139">
    <vt:lpwstr>CWMMIpEJijj0QuskIkhQ++c1BaW9EuTQW7T9W+PbAuSQxDCkprG/u5YzDqq4LgUfDs0ug3KuSXddmroTj6VD8sazg==</vt:lpwstr>
  </property>
  <property fmtid="{D5CDD505-2E9C-101B-9397-08002B2CF9AE}" pid="3" name="CWM31105670059e11ee8000213900002139">
    <vt:lpwstr>CWMAjOzjNqQeCOXoXkapXjBRRU4/YQh2Tz+z+oyVcMnGEi3gJZ7DVkk4VauSMwi3V/xWKMzszILRHqF3ULthVAXQg==</vt:lpwstr>
  </property>
  <property fmtid="{D5CDD505-2E9C-101B-9397-08002B2CF9AE}" pid="4" name="KSOProductBuildVer">
    <vt:lpwstr>2052-11.8.2.9022</vt:lpwstr>
  </property>
  <property fmtid="{D5CDD505-2E9C-101B-9397-08002B2CF9AE}" pid="5" name="ContentTypeId">
    <vt:lpwstr>0x0101006C8E648E97429F4A9C700CA2B719F885</vt:lpwstr>
  </property>
  <property fmtid="{D5CDD505-2E9C-101B-9397-08002B2CF9AE}" pid="6" name="MediaServiceImageTags">
    <vt:lpwstr/>
  </property>
</Properties>
</file>